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B750F" w:rsidRDefault="00CB750F">
      <w:pPr>
        <w:rPr>
          <w:u w:val="single"/>
        </w:rPr>
      </w:pPr>
    </w:p>
    <w:p w:rsidR="00CB750F" w:rsidRDefault="00CB750F" w:rsidP="00FB34D4">
      <w:pPr>
        <w:spacing w:line="600" w:lineRule="auto"/>
        <w:rPr>
          <w:rFonts w:asciiTheme="majorHAnsi" w:eastAsia="Arial" w:hAnsiTheme="majorHAnsi"/>
          <w:b/>
          <w:color w:val="365F91" w:themeColor="accent1" w:themeShade="BF"/>
          <w:sz w:val="64"/>
          <w:szCs w:val="64"/>
          <w:u w:val="single"/>
        </w:rPr>
      </w:pPr>
    </w:p>
    <w:p w:rsidR="00FB34D4" w:rsidRDefault="00FB34D4" w:rsidP="00CB750F">
      <w:pPr>
        <w:spacing w:line="600" w:lineRule="auto"/>
        <w:jc w:val="center"/>
        <w:rPr>
          <w:rFonts w:asciiTheme="majorHAnsi" w:eastAsia="Arial" w:hAnsiTheme="majorHAnsi"/>
          <w:b/>
          <w:color w:val="365F91" w:themeColor="accent1" w:themeShade="BF"/>
          <w:sz w:val="64"/>
          <w:szCs w:val="64"/>
          <w:u w:val="single"/>
        </w:rPr>
      </w:pPr>
      <w:r>
        <w:rPr>
          <w:rFonts w:asciiTheme="majorHAnsi" w:eastAsia="Arial" w:hAnsiTheme="majorHAnsi"/>
          <w:b/>
          <w:color w:val="365F91" w:themeColor="accent1" w:themeShade="BF"/>
          <w:sz w:val="64"/>
          <w:szCs w:val="64"/>
          <w:u w:val="single"/>
        </w:rPr>
        <w:t>SISTEMAS ELECTRÓNICOS DIGITALES</w:t>
      </w:r>
    </w:p>
    <w:p w:rsidR="00CB750F" w:rsidRDefault="00FB34D4" w:rsidP="00CB750F">
      <w:pPr>
        <w:spacing w:line="600" w:lineRule="auto"/>
        <w:jc w:val="center"/>
        <w:rPr>
          <w:rFonts w:asciiTheme="majorHAnsi" w:eastAsia="Arial" w:hAnsiTheme="majorHAnsi"/>
          <w:b/>
          <w:color w:val="365F91" w:themeColor="accent1" w:themeShade="BF"/>
          <w:sz w:val="40"/>
          <w:szCs w:val="64"/>
          <w:u w:val="single"/>
        </w:rPr>
      </w:pPr>
      <w:r>
        <w:rPr>
          <w:rFonts w:asciiTheme="majorHAnsi" w:eastAsia="Arial" w:hAnsiTheme="majorHAnsi"/>
          <w:b/>
          <w:color w:val="365F91" w:themeColor="accent1" w:themeShade="BF"/>
          <w:sz w:val="40"/>
          <w:szCs w:val="64"/>
          <w:u w:val="single"/>
        </w:rPr>
        <w:t>TRABAJO VHDL</w:t>
      </w:r>
    </w:p>
    <w:p w:rsidR="00FB34D4" w:rsidRDefault="00FB34D4" w:rsidP="00CB750F">
      <w:pPr>
        <w:spacing w:line="600" w:lineRule="auto"/>
        <w:jc w:val="center"/>
        <w:rPr>
          <w:rFonts w:asciiTheme="majorHAnsi" w:eastAsia="Arial" w:hAnsiTheme="majorHAnsi"/>
          <w:b/>
          <w:color w:val="365F91" w:themeColor="accent1" w:themeShade="BF"/>
          <w:sz w:val="40"/>
          <w:szCs w:val="64"/>
          <w:u w:val="single"/>
        </w:rPr>
      </w:pPr>
    </w:p>
    <w:p w:rsidR="00FB34D4" w:rsidRPr="00CF4752" w:rsidRDefault="00FB34D4" w:rsidP="00CB750F">
      <w:pPr>
        <w:spacing w:line="600" w:lineRule="auto"/>
        <w:jc w:val="center"/>
        <w:rPr>
          <w:rFonts w:asciiTheme="majorHAnsi" w:eastAsia="Arial" w:hAnsiTheme="majorHAnsi"/>
          <w:b/>
          <w:color w:val="365F91" w:themeColor="accent1" w:themeShade="BF"/>
          <w:sz w:val="40"/>
          <w:szCs w:val="64"/>
          <w:u w:val="single"/>
        </w:rPr>
      </w:pPr>
    </w:p>
    <w:p w:rsidR="00CB750F" w:rsidRDefault="00CB750F" w:rsidP="00CB750F">
      <w:pPr>
        <w:rPr>
          <w:rFonts w:ascii="Arial" w:eastAsia="Arial" w:hAnsi="Arial" w:cs="Arial"/>
          <w:b/>
        </w:rPr>
      </w:pPr>
    </w:p>
    <w:p w:rsidR="009A7A4F" w:rsidRDefault="00CB750F" w:rsidP="00CB750F">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sidR="00E83FC0">
        <w:rPr>
          <w:rFonts w:ascii="Arial" w:eastAsia="Arial" w:hAnsi="Arial" w:cs="Arial"/>
          <w:b/>
        </w:rPr>
        <w:t xml:space="preserve"> </w:t>
      </w:r>
      <w:r w:rsidR="009A7A4F" w:rsidRPr="009A7A4F">
        <w:rPr>
          <w:rFonts w:ascii="Arial" w:eastAsia="Arial" w:hAnsi="Arial" w:cs="Arial"/>
        </w:rPr>
        <w:t>LUIS</w:t>
      </w:r>
      <w:r w:rsidR="004D54C2">
        <w:rPr>
          <w:rFonts w:ascii="Arial" w:eastAsia="Arial" w:hAnsi="Arial" w:cs="Arial"/>
        </w:rPr>
        <w:t xml:space="preserve"> PEDRERO MORCILLO, 52541</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JAVIER LASERNA MORATALLA, 52432</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ALEJANDRO MORA SÁNCHEZ, 52496</w:t>
      </w:r>
    </w:p>
    <w:p w:rsidR="00FB34D4" w:rsidRPr="009A7A4F" w:rsidRDefault="00FB34D4" w:rsidP="00CB750F">
      <w:pPr>
        <w:ind w:left="809"/>
        <w:rPr>
          <w:rFonts w:ascii="Arial" w:eastAsia="Arial" w:hAnsi="Arial" w:cs="Arial"/>
        </w:rPr>
      </w:pPr>
    </w:p>
    <w:p w:rsidR="00CB750F" w:rsidRPr="00CF4752" w:rsidRDefault="00CB750F" w:rsidP="00CB750F">
      <w:pPr>
        <w:ind w:left="809"/>
        <w:rPr>
          <w:rFonts w:ascii="Arial" w:eastAsia="Arial" w:hAnsi="Arial" w:cs="Arial"/>
        </w:rPr>
        <w:sectPr w:rsidR="00CB750F" w:rsidRPr="00CF4752" w:rsidSect="00CB750F">
          <w:headerReference w:type="default" r:id="rId8"/>
          <w:footerReference w:type="default" r:id="rId9"/>
          <w:type w:val="continuous"/>
          <w:pgSz w:w="11920" w:h="16840"/>
          <w:pgMar w:top="2200" w:right="420" w:bottom="280" w:left="620" w:header="851" w:footer="863" w:gutter="0"/>
          <w:pgNumType w:start="1"/>
          <w:cols w:space="720"/>
        </w:sectPr>
      </w:pPr>
      <w:r w:rsidRPr="00CF4752">
        <w:rPr>
          <w:rFonts w:ascii="Arial" w:eastAsia="Arial" w:hAnsi="Arial" w:cs="Arial"/>
          <w:b/>
        </w:rPr>
        <w:t>CUR</w:t>
      </w:r>
      <w:r w:rsidRPr="00CF4752">
        <w:rPr>
          <w:rFonts w:ascii="Arial" w:eastAsia="Arial" w:hAnsi="Arial" w:cs="Arial"/>
          <w:b/>
          <w:spacing w:val="1"/>
        </w:rPr>
        <w:t>S</w:t>
      </w:r>
      <w:r w:rsidR="00E83FC0">
        <w:rPr>
          <w:rFonts w:ascii="Arial" w:eastAsia="Arial" w:hAnsi="Arial" w:cs="Arial"/>
          <w:b/>
        </w:rPr>
        <w:t xml:space="preserve">O:  </w:t>
      </w:r>
      <w:r w:rsidR="00E83FC0">
        <w:rPr>
          <w:rFonts w:ascii="Arial" w:eastAsia="Arial" w:hAnsi="Arial" w:cs="Arial"/>
        </w:rPr>
        <w:t>18/19</w:t>
      </w:r>
    </w:p>
    <w:sdt>
      <w:sdtPr>
        <w:rPr>
          <w:rFonts w:asciiTheme="minorHAnsi" w:eastAsiaTheme="minorHAnsi" w:hAnsiTheme="minorHAnsi" w:cstheme="minorBidi"/>
          <w:b w:val="0"/>
          <w:bCs w:val="0"/>
          <w:color w:val="auto"/>
          <w:sz w:val="22"/>
          <w:szCs w:val="22"/>
          <w:lang w:eastAsia="en-US"/>
        </w:rPr>
        <w:id w:val="714776275"/>
        <w:docPartObj>
          <w:docPartGallery w:val="Table of Contents"/>
          <w:docPartUnique/>
        </w:docPartObj>
      </w:sdtPr>
      <w:sdtEndPr>
        <w:rPr>
          <w:noProof/>
        </w:rPr>
      </w:sdtEndPr>
      <w:sdtContent>
        <w:p w:rsidR="00AB3A25" w:rsidRPr="00AB3A25" w:rsidRDefault="00FB34D4" w:rsidP="00AB3A25">
          <w:pPr>
            <w:pStyle w:val="TtuloTDC"/>
          </w:pPr>
          <w:r>
            <w:t>Índice</w:t>
          </w:r>
        </w:p>
        <w:p w:rsidR="00BD36C4" w:rsidRDefault="00FB34D4">
          <w:pPr>
            <w:pStyle w:val="TDC1"/>
            <w:tabs>
              <w:tab w:val="right" w:leader="dot" w:pos="8828"/>
            </w:tabs>
            <w:rPr>
              <w:rFonts w:eastAsiaTheme="minorEastAsia" w:cstheme="minorBidi"/>
              <w:b w:val="0"/>
              <w:bCs w:val="0"/>
              <w:i w:val="0"/>
              <w:iCs w:val="0"/>
              <w:noProof/>
              <w:sz w:val="22"/>
              <w:szCs w:val="22"/>
              <w:lang w:eastAsia="es-ES"/>
            </w:rPr>
          </w:pPr>
          <w:r>
            <w:rPr>
              <w:b w:val="0"/>
              <w:bCs w:val="0"/>
            </w:rPr>
            <w:fldChar w:fldCharType="begin"/>
          </w:r>
          <w:r>
            <w:instrText>TOC \o "1-3" \h \z \u</w:instrText>
          </w:r>
          <w:r>
            <w:rPr>
              <w:b w:val="0"/>
              <w:bCs w:val="0"/>
            </w:rPr>
            <w:fldChar w:fldCharType="separate"/>
          </w:r>
          <w:hyperlink w:anchor="_Toc535845961" w:history="1">
            <w:r w:rsidR="00BD36C4" w:rsidRPr="00470C77">
              <w:rPr>
                <w:rStyle w:val="Hipervnculo"/>
                <w:noProof/>
              </w:rPr>
              <w:t>Introducción</w:t>
            </w:r>
            <w:r w:rsidR="00BD36C4">
              <w:rPr>
                <w:noProof/>
                <w:webHidden/>
              </w:rPr>
              <w:tab/>
            </w:r>
            <w:r w:rsidR="00BD36C4">
              <w:rPr>
                <w:noProof/>
                <w:webHidden/>
              </w:rPr>
              <w:fldChar w:fldCharType="begin"/>
            </w:r>
            <w:r w:rsidR="00BD36C4">
              <w:rPr>
                <w:noProof/>
                <w:webHidden/>
              </w:rPr>
              <w:instrText xml:space="preserve"> PAGEREF _Toc535845961 \h </w:instrText>
            </w:r>
            <w:r w:rsidR="00BD36C4">
              <w:rPr>
                <w:noProof/>
                <w:webHidden/>
              </w:rPr>
            </w:r>
            <w:r w:rsidR="00BD36C4">
              <w:rPr>
                <w:noProof/>
                <w:webHidden/>
              </w:rPr>
              <w:fldChar w:fldCharType="separate"/>
            </w:r>
            <w:r w:rsidR="00086A6A">
              <w:rPr>
                <w:noProof/>
                <w:webHidden/>
              </w:rPr>
              <w:t>3</w:t>
            </w:r>
            <w:r w:rsidR="00BD36C4">
              <w:rPr>
                <w:noProof/>
                <w:webHidden/>
              </w:rPr>
              <w:fldChar w:fldCharType="end"/>
            </w:r>
          </w:hyperlink>
        </w:p>
        <w:p w:rsidR="00BD36C4" w:rsidRDefault="005412D4">
          <w:pPr>
            <w:pStyle w:val="TDC1"/>
            <w:tabs>
              <w:tab w:val="right" w:leader="dot" w:pos="8828"/>
            </w:tabs>
            <w:rPr>
              <w:rFonts w:eastAsiaTheme="minorEastAsia" w:cstheme="minorBidi"/>
              <w:b w:val="0"/>
              <w:bCs w:val="0"/>
              <w:i w:val="0"/>
              <w:iCs w:val="0"/>
              <w:noProof/>
              <w:sz w:val="22"/>
              <w:szCs w:val="22"/>
              <w:lang w:eastAsia="es-ES"/>
            </w:rPr>
          </w:pPr>
          <w:hyperlink w:anchor="_Toc535845963" w:history="1">
            <w:r w:rsidR="00BD36C4" w:rsidRPr="00470C77">
              <w:rPr>
                <w:rStyle w:val="Hipervnculo"/>
                <w:noProof/>
              </w:rPr>
              <w:t>Algoritmos y estrategias de diseño</w:t>
            </w:r>
            <w:r w:rsidR="00BD36C4">
              <w:rPr>
                <w:noProof/>
                <w:webHidden/>
              </w:rPr>
              <w:tab/>
            </w:r>
            <w:r w:rsidR="00BD36C4">
              <w:rPr>
                <w:noProof/>
                <w:webHidden/>
              </w:rPr>
              <w:fldChar w:fldCharType="begin"/>
            </w:r>
            <w:r w:rsidR="00BD36C4">
              <w:rPr>
                <w:noProof/>
                <w:webHidden/>
              </w:rPr>
              <w:instrText xml:space="preserve"> PAGEREF _Toc535845963 \h </w:instrText>
            </w:r>
            <w:r w:rsidR="00BD36C4">
              <w:rPr>
                <w:noProof/>
                <w:webHidden/>
              </w:rPr>
            </w:r>
            <w:r w:rsidR="00BD36C4">
              <w:rPr>
                <w:noProof/>
                <w:webHidden/>
              </w:rPr>
              <w:fldChar w:fldCharType="separate"/>
            </w:r>
            <w:r w:rsidR="00086A6A">
              <w:rPr>
                <w:noProof/>
                <w:webHidden/>
              </w:rPr>
              <w:t>4</w:t>
            </w:r>
            <w:r w:rsidR="00BD36C4">
              <w:rPr>
                <w:noProof/>
                <w:webHidden/>
              </w:rPr>
              <w:fldChar w:fldCharType="end"/>
            </w:r>
          </w:hyperlink>
        </w:p>
        <w:p w:rsidR="00BD36C4" w:rsidRDefault="005412D4">
          <w:pPr>
            <w:pStyle w:val="TDC3"/>
            <w:tabs>
              <w:tab w:val="right" w:leader="dot" w:pos="8828"/>
            </w:tabs>
            <w:rPr>
              <w:rFonts w:eastAsiaTheme="minorEastAsia" w:cstheme="minorBidi"/>
              <w:noProof/>
              <w:sz w:val="22"/>
              <w:szCs w:val="22"/>
              <w:lang w:eastAsia="es-ES"/>
            </w:rPr>
          </w:pPr>
          <w:hyperlink w:anchor="_Toc535845964" w:history="1">
            <w:r w:rsidR="00BD36C4" w:rsidRPr="00470C77">
              <w:rPr>
                <w:rStyle w:val="Hipervnculo"/>
                <w:noProof/>
              </w:rPr>
              <w:t>Problemas y soluciones adoptadas</w:t>
            </w:r>
            <w:r w:rsidR="00BD36C4">
              <w:rPr>
                <w:noProof/>
                <w:webHidden/>
              </w:rPr>
              <w:tab/>
            </w:r>
            <w:r w:rsidR="00BD36C4">
              <w:rPr>
                <w:noProof/>
                <w:webHidden/>
              </w:rPr>
              <w:fldChar w:fldCharType="begin"/>
            </w:r>
            <w:r w:rsidR="00BD36C4">
              <w:rPr>
                <w:noProof/>
                <w:webHidden/>
              </w:rPr>
              <w:instrText xml:space="preserve"> PAGEREF _Toc535845964 \h </w:instrText>
            </w:r>
            <w:r w:rsidR="00BD36C4">
              <w:rPr>
                <w:noProof/>
                <w:webHidden/>
              </w:rPr>
            </w:r>
            <w:r w:rsidR="00BD36C4">
              <w:rPr>
                <w:noProof/>
                <w:webHidden/>
              </w:rPr>
              <w:fldChar w:fldCharType="separate"/>
            </w:r>
            <w:r w:rsidR="00086A6A">
              <w:rPr>
                <w:noProof/>
                <w:webHidden/>
              </w:rPr>
              <w:t>4</w:t>
            </w:r>
            <w:r w:rsidR="00BD36C4">
              <w:rPr>
                <w:noProof/>
                <w:webHidden/>
              </w:rPr>
              <w:fldChar w:fldCharType="end"/>
            </w:r>
          </w:hyperlink>
        </w:p>
        <w:p w:rsidR="00BD36C4" w:rsidRDefault="005412D4">
          <w:pPr>
            <w:pStyle w:val="TDC3"/>
            <w:tabs>
              <w:tab w:val="right" w:leader="dot" w:pos="8828"/>
            </w:tabs>
            <w:rPr>
              <w:rFonts w:eastAsiaTheme="minorEastAsia" w:cstheme="minorBidi"/>
              <w:noProof/>
              <w:sz w:val="22"/>
              <w:szCs w:val="22"/>
              <w:lang w:eastAsia="es-ES"/>
            </w:rPr>
          </w:pPr>
          <w:hyperlink w:anchor="_Toc535845965" w:history="1">
            <w:r w:rsidR="00BD36C4" w:rsidRPr="00470C77">
              <w:rPr>
                <w:rStyle w:val="Hipervnculo"/>
                <w:noProof/>
              </w:rPr>
              <w:t>Mejoras implementadas.</w:t>
            </w:r>
            <w:r w:rsidR="00BD36C4">
              <w:rPr>
                <w:noProof/>
                <w:webHidden/>
              </w:rPr>
              <w:tab/>
            </w:r>
            <w:r w:rsidR="00BD36C4">
              <w:rPr>
                <w:noProof/>
                <w:webHidden/>
              </w:rPr>
              <w:fldChar w:fldCharType="begin"/>
            </w:r>
            <w:r w:rsidR="00BD36C4">
              <w:rPr>
                <w:noProof/>
                <w:webHidden/>
              </w:rPr>
              <w:instrText xml:space="preserve"> PAGEREF _Toc535845965 \h </w:instrText>
            </w:r>
            <w:r w:rsidR="00BD36C4">
              <w:rPr>
                <w:noProof/>
                <w:webHidden/>
              </w:rPr>
            </w:r>
            <w:r w:rsidR="00BD36C4">
              <w:rPr>
                <w:noProof/>
                <w:webHidden/>
              </w:rPr>
              <w:fldChar w:fldCharType="separate"/>
            </w:r>
            <w:r w:rsidR="00086A6A">
              <w:rPr>
                <w:noProof/>
                <w:webHidden/>
              </w:rPr>
              <w:t>5</w:t>
            </w:r>
            <w:r w:rsidR="00BD36C4">
              <w:rPr>
                <w:noProof/>
                <w:webHidden/>
              </w:rPr>
              <w:fldChar w:fldCharType="end"/>
            </w:r>
          </w:hyperlink>
        </w:p>
        <w:p w:rsidR="00BD36C4" w:rsidRDefault="005412D4">
          <w:pPr>
            <w:pStyle w:val="TDC1"/>
            <w:tabs>
              <w:tab w:val="right" w:leader="dot" w:pos="8828"/>
            </w:tabs>
            <w:rPr>
              <w:rFonts w:eastAsiaTheme="minorEastAsia" w:cstheme="minorBidi"/>
              <w:b w:val="0"/>
              <w:bCs w:val="0"/>
              <w:i w:val="0"/>
              <w:iCs w:val="0"/>
              <w:noProof/>
              <w:sz w:val="22"/>
              <w:szCs w:val="22"/>
              <w:lang w:eastAsia="es-ES"/>
            </w:rPr>
          </w:pPr>
          <w:hyperlink w:anchor="_Toc535845966" w:history="1">
            <w:r w:rsidR="00BD36C4" w:rsidRPr="00470C77">
              <w:rPr>
                <w:rStyle w:val="Hipervnculo"/>
                <w:noProof/>
              </w:rPr>
              <w:t>Diagramas</w:t>
            </w:r>
            <w:r w:rsidR="00BD36C4">
              <w:rPr>
                <w:noProof/>
                <w:webHidden/>
              </w:rPr>
              <w:tab/>
            </w:r>
            <w:r w:rsidR="00BD36C4">
              <w:rPr>
                <w:noProof/>
                <w:webHidden/>
              </w:rPr>
              <w:fldChar w:fldCharType="begin"/>
            </w:r>
            <w:r w:rsidR="00BD36C4">
              <w:rPr>
                <w:noProof/>
                <w:webHidden/>
              </w:rPr>
              <w:instrText xml:space="preserve"> PAGEREF _Toc535845966 \h </w:instrText>
            </w:r>
            <w:r w:rsidR="00BD36C4">
              <w:rPr>
                <w:noProof/>
                <w:webHidden/>
              </w:rPr>
            </w:r>
            <w:r w:rsidR="00BD36C4">
              <w:rPr>
                <w:noProof/>
                <w:webHidden/>
              </w:rPr>
              <w:fldChar w:fldCharType="separate"/>
            </w:r>
            <w:r w:rsidR="00086A6A">
              <w:rPr>
                <w:noProof/>
                <w:webHidden/>
              </w:rPr>
              <w:t>6</w:t>
            </w:r>
            <w:r w:rsidR="00BD36C4">
              <w:rPr>
                <w:noProof/>
                <w:webHidden/>
              </w:rPr>
              <w:fldChar w:fldCharType="end"/>
            </w:r>
          </w:hyperlink>
        </w:p>
        <w:p w:rsidR="00BD36C4" w:rsidRDefault="005412D4">
          <w:pPr>
            <w:pStyle w:val="TDC1"/>
            <w:tabs>
              <w:tab w:val="right" w:leader="dot" w:pos="8828"/>
            </w:tabs>
            <w:rPr>
              <w:rFonts w:eastAsiaTheme="minorEastAsia" w:cstheme="minorBidi"/>
              <w:b w:val="0"/>
              <w:bCs w:val="0"/>
              <w:i w:val="0"/>
              <w:iCs w:val="0"/>
              <w:noProof/>
              <w:sz w:val="22"/>
              <w:szCs w:val="22"/>
              <w:lang w:eastAsia="es-ES"/>
            </w:rPr>
          </w:pPr>
          <w:hyperlink w:anchor="_Toc535845967" w:history="1">
            <w:r w:rsidR="00BD36C4" w:rsidRPr="00470C77">
              <w:rPr>
                <w:rStyle w:val="Hipervnculo"/>
                <w:noProof/>
              </w:rPr>
              <w:t>Funcionamiento de los componentes</w:t>
            </w:r>
            <w:r w:rsidR="00BD36C4">
              <w:rPr>
                <w:noProof/>
                <w:webHidden/>
              </w:rPr>
              <w:tab/>
            </w:r>
            <w:r w:rsidR="00BD36C4">
              <w:rPr>
                <w:noProof/>
                <w:webHidden/>
              </w:rPr>
              <w:fldChar w:fldCharType="begin"/>
            </w:r>
            <w:r w:rsidR="00BD36C4">
              <w:rPr>
                <w:noProof/>
                <w:webHidden/>
              </w:rPr>
              <w:instrText xml:space="preserve"> PAGEREF _Toc535845967 \h </w:instrText>
            </w:r>
            <w:r w:rsidR="00BD36C4">
              <w:rPr>
                <w:noProof/>
                <w:webHidden/>
              </w:rPr>
            </w:r>
            <w:r w:rsidR="00BD36C4">
              <w:rPr>
                <w:noProof/>
                <w:webHidden/>
              </w:rPr>
              <w:fldChar w:fldCharType="separate"/>
            </w:r>
            <w:r w:rsidR="00086A6A">
              <w:rPr>
                <w:noProof/>
                <w:webHidden/>
              </w:rPr>
              <w:t>7</w:t>
            </w:r>
            <w:r w:rsidR="00BD36C4">
              <w:rPr>
                <w:noProof/>
                <w:webHidden/>
              </w:rPr>
              <w:fldChar w:fldCharType="end"/>
            </w:r>
          </w:hyperlink>
        </w:p>
        <w:p w:rsidR="00BD36C4" w:rsidRDefault="005412D4">
          <w:pPr>
            <w:pStyle w:val="TDC2"/>
            <w:tabs>
              <w:tab w:val="right" w:leader="dot" w:pos="8828"/>
            </w:tabs>
            <w:rPr>
              <w:rFonts w:eastAsiaTheme="minorEastAsia" w:cstheme="minorBidi"/>
              <w:b w:val="0"/>
              <w:bCs w:val="0"/>
              <w:noProof/>
              <w:lang w:eastAsia="es-ES"/>
            </w:rPr>
          </w:pPr>
          <w:hyperlink w:anchor="_Toc535845968" w:history="1">
            <w:r w:rsidR="00BD36C4" w:rsidRPr="00470C77">
              <w:rPr>
                <w:rStyle w:val="Hipervnculo"/>
                <w:noProof/>
              </w:rPr>
              <w:t>Decodificador BCD a 7 segmentos</w:t>
            </w:r>
            <w:r w:rsidR="00BD36C4">
              <w:rPr>
                <w:noProof/>
                <w:webHidden/>
              </w:rPr>
              <w:tab/>
            </w:r>
            <w:r w:rsidR="00BD36C4">
              <w:rPr>
                <w:noProof/>
                <w:webHidden/>
              </w:rPr>
              <w:fldChar w:fldCharType="begin"/>
            </w:r>
            <w:r w:rsidR="00BD36C4">
              <w:rPr>
                <w:noProof/>
                <w:webHidden/>
              </w:rPr>
              <w:instrText xml:space="preserve"> PAGEREF _Toc535845968 \h </w:instrText>
            </w:r>
            <w:r w:rsidR="00BD36C4">
              <w:rPr>
                <w:noProof/>
                <w:webHidden/>
              </w:rPr>
            </w:r>
            <w:r w:rsidR="00BD36C4">
              <w:rPr>
                <w:noProof/>
                <w:webHidden/>
              </w:rPr>
              <w:fldChar w:fldCharType="separate"/>
            </w:r>
            <w:r w:rsidR="00086A6A">
              <w:rPr>
                <w:noProof/>
                <w:webHidden/>
              </w:rPr>
              <w:t>7</w:t>
            </w:r>
            <w:r w:rsidR="00BD36C4">
              <w:rPr>
                <w:noProof/>
                <w:webHidden/>
              </w:rPr>
              <w:fldChar w:fldCharType="end"/>
            </w:r>
          </w:hyperlink>
        </w:p>
        <w:p w:rsidR="00BD36C4" w:rsidRDefault="005412D4">
          <w:pPr>
            <w:pStyle w:val="TDC3"/>
            <w:tabs>
              <w:tab w:val="right" w:leader="dot" w:pos="8828"/>
            </w:tabs>
            <w:rPr>
              <w:rFonts w:eastAsiaTheme="minorEastAsia" w:cstheme="minorBidi"/>
              <w:noProof/>
              <w:sz w:val="22"/>
              <w:szCs w:val="22"/>
              <w:lang w:eastAsia="es-ES"/>
            </w:rPr>
          </w:pPr>
          <w:hyperlink w:anchor="_Toc535845969" w:history="1">
            <w:r w:rsidR="00BD36C4" w:rsidRPr="00470C77">
              <w:rPr>
                <w:rStyle w:val="Hipervnculo"/>
                <w:noProof/>
              </w:rPr>
              <w:t>Descripción</w:t>
            </w:r>
            <w:r w:rsidR="00BD36C4">
              <w:rPr>
                <w:noProof/>
                <w:webHidden/>
              </w:rPr>
              <w:tab/>
            </w:r>
            <w:r w:rsidR="00BD36C4">
              <w:rPr>
                <w:noProof/>
                <w:webHidden/>
              </w:rPr>
              <w:fldChar w:fldCharType="begin"/>
            </w:r>
            <w:r w:rsidR="00BD36C4">
              <w:rPr>
                <w:noProof/>
                <w:webHidden/>
              </w:rPr>
              <w:instrText xml:space="preserve"> PAGEREF _Toc535845969 \h </w:instrText>
            </w:r>
            <w:r w:rsidR="00BD36C4">
              <w:rPr>
                <w:noProof/>
                <w:webHidden/>
              </w:rPr>
            </w:r>
            <w:r w:rsidR="00BD36C4">
              <w:rPr>
                <w:noProof/>
                <w:webHidden/>
              </w:rPr>
              <w:fldChar w:fldCharType="separate"/>
            </w:r>
            <w:r w:rsidR="00086A6A">
              <w:rPr>
                <w:noProof/>
                <w:webHidden/>
              </w:rPr>
              <w:t>7</w:t>
            </w:r>
            <w:r w:rsidR="00BD36C4">
              <w:rPr>
                <w:noProof/>
                <w:webHidden/>
              </w:rPr>
              <w:fldChar w:fldCharType="end"/>
            </w:r>
          </w:hyperlink>
        </w:p>
        <w:p w:rsidR="00BD36C4" w:rsidRDefault="005412D4">
          <w:pPr>
            <w:pStyle w:val="TDC2"/>
            <w:tabs>
              <w:tab w:val="right" w:leader="dot" w:pos="8828"/>
            </w:tabs>
            <w:rPr>
              <w:rFonts w:eastAsiaTheme="minorEastAsia" w:cstheme="minorBidi"/>
              <w:b w:val="0"/>
              <w:bCs w:val="0"/>
              <w:noProof/>
              <w:lang w:eastAsia="es-ES"/>
            </w:rPr>
          </w:pPr>
          <w:hyperlink w:anchor="_Toc535845970" w:history="1">
            <w:r w:rsidR="00BD36C4" w:rsidRPr="00470C77">
              <w:rPr>
                <w:rStyle w:val="Hipervnculo"/>
                <w:noProof/>
              </w:rPr>
              <w:t>Máquina de estados</w:t>
            </w:r>
            <w:r w:rsidR="00BD36C4">
              <w:rPr>
                <w:noProof/>
                <w:webHidden/>
              </w:rPr>
              <w:tab/>
            </w:r>
            <w:r w:rsidR="00BD36C4">
              <w:rPr>
                <w:noProof/>
                <w:webHidden/>
              </w:rPr>
              <w:fldChar w:fldCharType="begin"/>
            </w:r>
            <w:r w:rsidR="00BD36C4">
              <w:rPr>
                <w:noProof/>
                <w:webHidden/>
              </w:rPr>
              <w:instrText xml:space="preserve"> PAGEREF _Toc535845970 \h </w:instrText>
            </w:r>
            <w:r w:rsidR="00BD36C4">
              <w:rPr>
                <w:noProof/>
                <w:webHidden/>
              </w:rPr>
            </w:r>
            <w:r w:rsidR="00BD36C4">
              <w:rPr>
                <w:noProof/>
                <w:webHidden/>
              </w:rPr>
              <w:fldChar w:fldCharType="separate"/>
            </w:r>
            <w:r w:rsidR="00086A6A">
              <w:rPr>
                <w:noProof/>
                <w:webHidden/>
              </w:rPr>
              <w:t>8</w:t>
            </w:r>
            <w:r w:rsidR="00BD36C4">
              <w:rPr>
                <w:noProof/>
                <w:webHidden/>
              </w:rPr>
              <w:fldChar w:fldCharType="end"/>
            </w:r>
          </w:hyperlink>
        </w:p>
        <w:p w:rsidR="00BD36C4" w:rsidRDefault="005412D4">
          <w:pPr>
            <w:pStyle w:val="TDC3"/>
            <w:tabs>
              <w:tab w:val="right" w:leader="dot" w:pos="8828"/>
            </w:tabs>
            <w:rPr>
              <w:rFonts w:eastAsiaTheme="minorEastAsia" w:cstheme="minorBidi"/>
              <w:noProof/>
              <w:sz w:val="22"/>
              <w:szCs w:val="22"/>
              <w:lang w:eastAsia="es-ES"/>
            </w:rPr>
          </w:pPr>
          <w:hyperlink w:anchor="_Toc535845971" w:history="1">
            <w:r w:rsidR="00BD36C4" w:rsidRPr="00470C77">
              <w:rPr>
                <w:rStyle w:val="Hipervnculo"/>
                <w:rFonts w:eastAsia="Times New Roman"/>
                <w:noProof/>
                <w:lang w:eastAsia="es-ES_tradnl"/>
              </w:rPr>
              <w:t>Descripción</w:t>
            </w:r>
            <w:r w:rsidR="00BD36C4">
              <w:rPr>
                <w:noProof/>
                <w:webHidden/>
              </w:rPr>
              <w:tab/>
            </w:r>
            <w:r w:rsidR="00BD36C4">
              <w:rPr>
                <w:noProof/>
                <w:webHidden/>
              </w:rPr>
              <w:fldChar w:fldCharType="begin"/>
            </w:r>
            <w:r w:rsidR="00BD36C4">
              <w:rPr>
                <w:noProof/>
                <w:webHidden/>
              </w:rPr>
              <w:instrText xml:space="preserve"> PAGEREF _Toc535845971 \h </w:instrText>
            </w:r>
            <w:r w:rsidR="00BD36C4">
              <w:rPr>
                <w:noProof/>
                <w:webHidden/>
              </w:rPr>
            </w:r>
            <w:r w:rsidR="00BD36C4">
              <w:rPr>
                <w:noProof/>
                <w:webHidden/>
              </w:rPr>
              <w:fldChar w:fldCharType="separate"/>
            </w:r>
            <w:r w:rsidR="00086A6A">
              <w:rPr>
                <w:noProof/>
                <w:webHidden/>
              </w:rPr>
              <w:t>8</w:t>
            </w:r>
            <w:r w:rsidR="00BD36C4">
              <w:rPr>
                <w:noProof/>
                <w:webHidden/>
              </w:rPr>
              <w:fldChar w:fldCharType="end"/>
            </w:r>
          </w:hyperlink>
        </w:p>
        <w:p w:rsidR="00BD36C4" w:rsidRDefault="005412D4">
          <w:pPr>
            <w:pStyle w:val="TDC2"/>
            <w:tabs>
              <w:tab w:val="right" w:leader="dot" w:pos="8828"/>
            </w:tabs>
            <w:rPr>
              <w:rFonts w:eastAsiaTheme="minorEastAsia" w:cstheme="minorBidi"/>
              <w:b w:val="0"/>
              <w:bCs w:val="0"/>
              <w:noProof/>
              <w:lang w:eastAsia="es-ES"/>
            </w:rPr>
          </w:pPr>
          <w:hyperlink w:anchor="_Toc535845972" w:history="1">
            <w:r w:rsidR="00BD36C4" w:rsidRPr="00470C77">
              <w:rPr>
                <w:rStyle w:val="Hipervnculo"/>
                <w:noProof/>
              </w:rPr>
              <w:t>Clk divider</w:t>
            </w:r>
            <w:r w:rsidR="00BD36C4">
              <w:rPr>
                <w:noProof/>
                <w:webHidden/>
              </w:rPr>
              <w:tab/>
            </w:r>
            <w:r w:rsidR="00BD36C4">
              <w:rPr>
                <w:noProof/>
                <w:webHidden/>
              </w:rPr>
              <w:fldChar w:fldCharType="begin"/>
            </w:r>
            <w:r w:rsidR="00BD36C4">
              <w:rPr>
                <w:noProof/>
                <w:webHidden/>
              </w:rPr>
              <w:instrText xml:space="preserve"> PAGEREF _Toc535845972 \h </w:instrText>
            </w:r>
            <w:r w:rsidR="00BD36C4">
              <w:rPr>
                <w:noProof/>
                <w:webHidden/>
              </w:rPr>
            </w:r>
            <w:r w:rsidR="00BD36C4">
              <w:rPr>
                <w:noProof/>
                <w:webHidden/>
              </w:rPr>
              <w:fldChar w:fldCharType="separate"/>
            </w:r>
            <w:r w:rsidR="00086A6A">
              <w:rPr>
                <w:noProof/>
                <w:webHidden/>
              </w:rPr>
              <w:t>10</w:t>
            </w:r>
            <w:r w:rsidR="00BD36C4">
              <w:rPr>
                <w:noProof/>
                <w:webHidden/>
              </w:rPr>
              <w:fldChar w:fldCharType="end"/>
            </w:r>
          </w:hyperlink>
        </w:p>
        <w:p w:rsidR="00BD36C4" w:rsidRDefault="005412D4">
          <w:pPr>
            <w:pStyle w:val="TDC3"/>
            <w:tabs>
              <w:tab w:val="right" w:leader="dot" w:pos="8828"/>
            </w:tabs>
            <w:rPr>
              <w:rFonts w:eastAsiaTheme="minorEastAsia" w:cstheme="minorBidi"/>
              <w:noProof/>
              <w:sz w:val="22"/>
              <w:szCs w:val="22"/>
              <w:lang w:eastAsia="es-ES"/>
            </w:rPr>
          </w:pPr>
          <w:hyperlink w:anchor="_Toc535845973" w:history="1">
            <w:r w:rsidR="00BD36C4" w:rsidRPr="00470C77">
              <w:rPr>
                <w:rStyle w:val="Hipervnculo"/>
                <w:noProof/>
              </w:rPr>
              <w:t>Descripción</w:t>
            </w:r>
            <w:r w:rsidR="00BD36C4">
              <w:rPr>
                <w:noProof/>
                <w:webHidden/>
              </w:rPr>
              <w:tab/>
            </w:r>
            <w:r w:rsidR="00BD36C4">
              <w:rPr>
                <w:noProof/>
                <w:webHidden/>
              </w:rPr>
              <w:fldChar w:fldCharType="begin"/>
            </w:r>
            <w:r w:rsidR="00BD36C4">
              <w:rPr>
                <w:noProof/>
                <w:webHidden/>
              </w:rPr>
              <w:instrText xml:space="preserve"> PAGEREF _Toc535845973 \h </w:instrText>
            </w:r>
            <w:r w:rsidR="00BD36C4">
              <w:rPr>
                <w:noProof/>
                <w:webHidden/>
              </w:rPr>
            </w:r>
            <w:r w:rsidR="00BD36C4">
              <w:rPr>
                <w:noProof/>
                <w:webHidden/>
              </w:rPr>
              <w:fldChar w:fldCharType="separate"/>
            </w:r>
            <w:r w:rsidR="00086A6A">
              <w:rPr>
                <w:noProof/>
                <w:webHidden/>
              </w:rPr>
              <w:t>10</w:t>
            </w:r>
            <w:r w:rsidR="00BD36C4">
              <w:rPr>
                <w:noProof/>
                <w:webHidden/>
              </w:rPr>
              <w:fldChar w:fldCharType="end"/>
            </w:r>
          </w:hyperlink>
        </w:p>
        <w:p w:rsidR="00BD36C4" w:rsidRDefault="005412D4">
          <w:pPr>
            <w:pStyle w:val="TDC2"/>
            <w:tabs>
              <w:tab w:val="right" w:leader="dot" w:pos="8828"/>
            </w:tabs>
            <w:rPr>
              <w:rFonts w:eastAsiaTheme="minorEastAsia" w:cstheme="minorBidi"/>
              <w:b w:val="0"/>
              <w:bCs w:val="0"/>
              <w:noProof/>
              <w:lang w:eastAsia="es-ES"/>
            </w:rPr>
          </w:pPr>
          <w:hyperlink w:anchor="_Toc535845974" w:history="1">
            <w:r w:rsidR="00BD36C4" w:rsidRPr="00470C77">
              <w:rPr>
                <w:rStyle w:val="Hipervnculo"/>
                <w:noProof/>
              </w:rPr>
              <w:t>Pulse register</w:t>
            </w:r>
            <w:r w:rsidR="00BD36C4">
              <w:rPr>
                <w:noProof/>
                <w:webHidden/>
              </w:rPr>
              <w:tab/>
            </w:r>
            <w:r w:rsidR="00BD36C4">
              <w:rPr>
                <w:noProof/>
                <w:webHidden/>
              </w:rPr>
              <w:fldChar w:fldCharType="begin"/>
            </w:r>
            <w:r w:rsidR="00BD36C4">
              <w:rPr>
                <w:noProof/>
                <w:webHidden/>
              </w:rPr>
              <w:instrText xml:space="preserve"> PAGEREF _Toc535845974 \h </w:instrText>
            </w:r>
            <w:r w:rsidR="00BD36C4">
              <w:rPr>
                <w:noProof/>
                <w:webHidden/>
              </w:rPr>
            </w:r>
            <w:r w:rsidR="00BD36C4">
              <w:rPr>
                <w:noProof/>
                <w:webHidden/>
              </w:rPr>
              <w:fldChar w:fldCharType="separate"/>
            </w:r>
            <w:r w:rsidR="00086A6A">
              <w:rPr>
                <w:noProof/>
                <w:webHidden/>
              </w:rPr>
              <w:t>11</w:t>
            </w:r>
            <w:r w:rsidR="00BD36C4">
              <w:rPr>
                <w:noProof/>
                <w:webHidden/>
              </w:rPr>
              <w:fldChar w:fldCharType="end"/>
            </w:r>
          </w:hyperlink>
        </w:p>
        <w:p w:rsidR="00BD36C4" w:rsidRDefault="005412D4">
          <w:pPr>
            <w:pStyle w:val="TDC3"/>
            <w:tabs>
              <w:tab w:val="right" w:leader="dot" w:pos="8828"/>
            </w:tabs>
            <w:rPr>
              <w:rFonts w:eastAsiaTheme="minorEastAsia" w:cstheme="minorBidi"/>
              <w:noProof/>
              <w:sz w:val="22"/>
              <w:szCs w:val="22"/>
              <w:lang w:eastAsia="es-ES"/>
            </w:rPr>
          </w:pPr>
          <w:hyperlink w:anchor="_Toc535845975" w:history="1">
            <w:r w:rsidR="00BD36C4" w:rsidRPr="00470C77">
              <w:rPr>
                <w:rStyle w:val="Hipervnculo"/>
                <w:noProof/>
              </w:rPr>
              <w:t>Descripción</w:t>
            </w:r>
            <w:r w:rsidR="00BD36C4">
              <w:rPr>
                <w:noProof/>
                <w:webHidden/>
              </w:rPr>
              <w:tab/>
            </w:r>
            <w:r w:rsidR="00BD36C4">
              <w:rPr>
                <w:noProof/>
                <w:webHidden/>
              </w:rPr>
              <w:fldChar w:fldCharType="begin"/>
            </w:r>
            <w:r w:rsidR="00BD36C4">
              <w:rPr>
                <w:noProof/>
                <w:webHidden/>
              </w:rPr>
              <w:instrText xml:space="preserve"> PAGEREF _Toc535845975 \h </w:instrText>
            </w:r>
            <w:r w:rsidR="00BD36C4">
              <w:rPr>
                <w:noProof/>
                <w:webHidden/>
              </w:rPr>
            </w:r>
            <w:r w:rsidR="00BD36C4">
              <w:rPr>
                <w:noProof/>
                <w:webHidden/>
              </w:rPr>
              <w:fldChar w:fldCharType="separate"/>
            </w:r>
            <w:r w:rsidR="00086A6A">
              <w:rPr>
                <w:noProof/>
                <w:webHidden/>
              </w:rPr>
              <w:t>11</w:t>
            </w:r>
            <w:r w:rsidR="00BD36C4">
              <w:rPr>
                <w:noProof/>
                <w:webHidden/>
              </w:rPr>
              <w:fldChar w:fldCharType="end"/>
            </w:r>
          </w:hyperlink>
        </w:p>
        <w:p w:rsidR="00BD36C4" w:rsidRDefault="005412D4">
          <w:pPr>
            <w:pStyle w:val="TDC1"/>
            <w:tabs>
              <w:tab w:val="right" w:leader="dot" w:pos="8828"/>
            </w:tabs>
            <w:rPr>
              <w:rFonts w:eastAsiaTheme="minorEastAsia" w:cstheme="minorBidi"/>
              <w:b w:val="0"/>
              <w:bCs w:val="0"/>
              <w:i w:val="0"/>
              <w:iCs w:val="0"/>
              <w:noProof/>
              <w:sz w:val="22"/>
              <w:szCs w:val="22"/>
              <w:lang w:eastAsia="es-ES"/>
            </w:rPr>
          </w:pPr>
          <w:hyperlink w:anchor="_Toc535845976" w:history="1">
            <w:r w:rsidR="00BD36C4" w:rsidRPr="00470C77">
              <w:rPr>
                <w:rStyle w:val="Hipervnculo"/>
                <w:noProof/>
              </w:rPr>
              <w:t>Anexo</w:t>
            </w:r>
            <w:r w:rsidR="00BD36C4">
              <w:rPr>
                <w:noProof/>
                <w:webHidden/>
              </w:rPr>
              <w:tab/>
            </w:r>
            <w:r w:rsidR="00BD36C4">
              <w:rPr>
                <w:noProof/>
                <w:webHidden/>
              </w:rPr>
              <w:fldChar w:fldCharType="begin"/>
            </w:r>
            <w:r w:rsidR="00BD36C4">
              <w:rPr>
                <w:noProof/>
                <w:webHidden/>
              </w:rPr>
              <w:instrText xml:space="preserve"> PAGEREF _Toc535845976 \h </w:instrText>
            </w:r>
            <w:r w:rsidR="00BD36C4">
              <w:rPr>
                <w:noProof/>
                <w:webHidden/>
              </w:rPr>
            </w:r>
            <w:r w:rsidR="00BD36C4">
              <w:rPr>
                <w:noProof/>
                <w:webHidden/>
              </w:rPr>
              <w:fldChar w:fldCharType="separate"/>
            </w:r>
            <w:r w:rsidR="00086A6A">
              <w:rPr>
                <w:noProof/>
                <w:webHidden/>
              </w:rPr>
              <w:t>12</w:t>
            </w:r>
            <w:r w:rsidR="00BD36C4">
              <w:rPr>
                <w:noProof/>
                <w:webHidden/>
              </w:rPr>
              <w:fldChar w:fldCharType="end"/>
            </w:r>
          </w:hyperlink>
        </w:p>
        <w:p w:rsidR="00BD36C4" w:rsidRDefault="005412D4">
          <w:pPr>
            <w:pStyle w:val="TDC2"/>
            <w:tabs>
              <w:tab w:val="right" w:leader="dot" w:pos="8828"/>
            </w:tabs>
            <w:rPr>
              <w:rFonts w:eastAsiaTheme="minorEastAsia" w:cstheme="minorBidi"/>
              <w:b w:val="0"/>
              <w:bCs w:val="0"/>
              <w:noProof/>
              <w:lang w:eastAsia="es-ES"/>
            </w:rPr>
          </w:pPr>
          <w:hyperlink w:anchor="_Toc535845977" w:history="1">
            <w:r w:rsidR="00BD36C4" w:rsidRPr="00470C77">
              <w:rPr>
                <w:rStyle w:val="Hipervnculo"/>
                <w:noProof/>
              </w:rPr>
              <w:t>Código fuente y testbench</w:t>
            </w:r>
            <w:r w:rsidR="00BD36C4">
              <w:rPr>
                <w:noProof/>
                <w:webHidden/>
              </w:rPr>
              <w:tab/>
            </w:r>
            <w:r w:rsidR="00BD36C4">
              <w:rPr>
                <w:noProof/>
                <w:webHidden/>
              </w:rPr>
              <w:fldChar w:fldCharType="begin"/>
            </w:r>
            <w:r w:rsidR="00BD36C4">
              <w:rPr>
                <w:noProof/>
                <w:webHidden/>
              </w:rPr>
              <w:instrText xml:space="preserve"> PAGEREF _Toc535845977 \h </w:instrText>
            </w:r>
            <w:r w:rsidR="00BD36C4">
              <w:rPr>
                <w:noProof/>
                <w:webHidden/>
              </w:rPr>
            </w:r>
            <w:r w:rsidR="00BD36C4">
              <w:rPr>
                <w:noProof/>
                <w:webHidden/>
              </w:rPr>
              <w:fldChar w:fldCharType="separate"/>
            </w:r>
            <w:r w:rsidR="00086A6A">
              <w:rPr>
                <w:noProof/>
                <w:webHidden/>
              </w:rPr>
              <w:t>12</w:t>
            </w:r>
            <w:r w:rsidR="00BD36C4">
              <w:rPr>
                <w:noProof/>
                <w:webHidden/>
              </w:rPr>
              <w:fldChar w:fldCharType="end"/>
            </w:r>
          </w:hyperlink>
        </w:p>
        <w:p w:rsidR="00BD36C4" w:rsidRDefault="005412D4">
          <w:pPr>
            <w:pStyle w:val="TDC3"/>
            <w:tabs>
              <w:tab w:val="right" w:leader="dot" w:pos="8828"/>
            </w:tabs>
            <w:rPr>
              <w:rFonts w:eastAsiaTheme="minorEastAsia" w:cstheme="minorBidi"/>
              <w:noProof/>
              <w:sz w:val="22"/>
              <w:szCs w:val="22"/>
              <w:lang w:eastAsia="es-ES"/>
            </w:rPr>
          </w:pPr>
          <w:hyperlink w:anchor="_Toc535845978" w:history="1">
            <w:r w:rsidR="00BD36C4" w:rsidRPr="00470C77">
              <w:rPr>
                <w:rStyle w:val="Hipervnculo"/>
                <w:noProof/>
              </w:rPr>
              <w:t>Ascensor</w:t>
            </w:r>
            <w:r w:rsidR="00BD36C4">
              <w:rPr>
                <w:noProof/>
                <w:webHidden/>
              </w:rPr>
              <w:tab/>
            </w:r>
            <w:r w:rsidR="00BD36C4">
              <w:rPr>
                <w:noProof/>
                <w:webHidden/>
              </w:rPr>
              <w:fldChar w:fldCharType="begin"/>
            </w:r>
            <w:r w:rsidR="00BD36C4">
              <w:rPr>
                <w:noProof/>
                <w:webHidden/>
              </w:rPr>
              <w:instrText xml:space="preserve"> PAGEREF _Toc535845978 \h </w:instrText>
            </w:r>
            <w:r w:rsidR="00BD36C4">
              <w:rPr>
                <w:noProof/>
                <w:webHidden/>
              </w:rPr>
            </w:r>
            <w:r w:rsidR="00BD36C4">
              <w:rPr>
                <w:noProof/>
                <w:webHidden/>
              </w:rPr>
              <w:fldChar w:fldCharType="separate"/>
            </w:r>
            <w:r w:rsidR="00086A6A">
              <w:rPr>
                <w:noProof/>
                <w:webHidden/>
              </w:rPr>
              <w:t>12</w:t>
            </w:r>
            <w:r w:rsidR="00BD36C4">
              <w:rPr>
                <w:noProof/>
                <w:webHidden/>
              </w:rPr>
              <w:fldChar w:fldCharType="end"/>
            </w:r>
          </w:hyperlink>
        </w:p>
        <w:p w:rsidR="00BD36C4" w:rsidRDefault="005412D4">
          <w:pPr>
            <w:pStyle w:val="TDC3"/>
            <w:tabs>
              <w:tab w:val="right" w:leader="dot" w:pos="8828"/>
            </w:tabs>
            <w:rPr>
              <w:rFonts w:eastAsiaTheme="minorEastAsia" w:cstheme="minorBidi"/>
              <w:noProof/>
              <w:sz w:val="22"/>
              <w:szCs w:val="22"/>
              <w:lang w:eastAsia="es-ES"/>
            </w:rPr>
          </w:pPr>
          <w:hyperlink w:anchor="_Toc535845979" w:history="1">
            <w:r w:rsidR="00BD36C4" w:rsidRPr="00470C77">
              <w:rPr>
                <w:rStyle w:val="Hipervnculo"/>
                <w:noProof/>
              </w:rPr>
              <w:t>BCD</w:t>
            </w:r>
            <w:r w:rsidR="00BD36C4">
              <w:rPr>
                <w:noProof/>
                <w:webHidden/>
              </w:rPr>
              <w:tab/>
            </w:r>
            <w:r w:rsidR="00BD36C4">
              <w:rPr>
                <w:noProof/>
                <w:webHidden/>
              </w:rPr>
              <w:fldChar w:fldCharType="begin"/>
            </w:r>
            <w:r w:rsidR="00BD36C4">
              <w:rPr>
                <w:noProof/>
                <w:webHidden/>
              </w:rPr>
              <w:instrText xml:space="preserve"> PAGEREF _Toc535845979 \h </w:instrText>
            </w:r>
            <w:r w:rsidR="00BD36C4">
              <w:rPr>
                <w:noProof/>
                <w:webHidden/>
              </w:rPr>
            </w:r>
            <w:r w:rsidR="00BD36C4">
              <w:rPr>
                <w:noProof/>
                <w:webHidden/>
              </w:rPr>
              <w:fldChar w:fldCharType="separate"/>
            </w:r>
            <w:r w:rsidR="00086A6A">
              <w:rPr>
                <w:noProof/>
                <w:webHidden/>
              </w:rPr>
              <w:t>15</w:t>
            </w:r>
            <w:r w:rsidR="00BD36C4">
              <w:rPr>
                <w:noProof/>
                <w:webHidden/>
              </w:rPr>
              <w:fldChar w:fldCharType="end"/>
            </w:r>
          </w:hyperlink>
        </w:p>
        <w:p w:rsidR="00BD36C4" w:rsidRDefault="005412D4">
          <w:pPr>
            <w:pStyle w:val="TDC3"/>
            <w:tabs>
              <w:tab w:val="right" w:leader="dot" w:pos="8828"/>
            </w:tabs>
            <w:rPr>
              <w:rFonts w:eastAsiaTheme="minorEastAsia" w:cstheme="minorBidi"/>
              <w:noProof/>
              <w:sz w:val="22"/>
              <w:szCs w:val="22"/>
              <w:lang w:eastAsia="es-ES"/>
            </w:rPr>
          </w:pPr>
          <w:hyperlink w:anchor="_Toc535845980" w:history="1">
            <w:r w:rsidR="00BD36C4" w:rsidRPr="00470C77">
              <w:rPr>
                <w:rStyle w:val="Hipervnculo"/>
                <w:noProof/>
              </w:rPr>
              <w:t>Pulse_register</w:t>
            </w:r>
            <w:r w:rsidR="00BD36C4">
              <w:rPr>
                <w:noProof/>
                <w:webHidden/>
              </w:rPr>
              <w:tab/>
            </w:r>
            <w:r w:rsidR="00BD36C4">
              <w:rPr>
                <w:noProof/>
                <w:webHidden/>
              </w:rPr>
              <w:fldChar w:fldCharType="begin"/>
            </w:r>
            <w:r w:rsidR="00BD36C4">
              <w:rPr>
                <w:noProof/>
                <w:webHidden/>
              </w:rPr>
              <w:instrText xml:space="preserve"> PAGEREF _Toc535845980 \h </w:instrText>
            </w:r>
            <w:r w:rsidR="00BD36C4">
              <w:rPr>
                <w:noProof/>
                <w:webHidden/>
              </w:rPr>
            </w:r>
            <w:r w:rsidR="00BD36C4">
              <w:rPr>
                <w:noProof/>
                <w:webHidden/>
              </w:rPr>
              <w:fldChar w:fldCharType="separate"/>
            </w:r>
            <w:r w:rsidR="00086A6A">
              <w:rPr>
                <w:noProof/>
                <w:webHidden/>
              </w:rPr>
              <w:t>17</w:t>
            </w:r>
            <w:r w:rsidR="00BD36C4">
              <w:rPr>
                <w:noProof/>
                <w:webHidden/>
              </w:rPr>
              <w:fldChar w:fldCharType="end"/>
            </w:r>
          </w:hyperlink>
        </w:p>
        <w:p w:rsidR="00BD36C4" w:rsidRDefault="005412D4">
          <w:pPr>
            <w:pStyle w:val="TDC3"/>
            <w:tabs>
              <w:tab w:val="right" w:leader="dot" w:pos="8828"/>
            </w:tabs>
            <w:rPr>
              <w:rFonts w:eastAsiaTheme="minorEastAsia" w:cstheme="minorBidi"/>
              <w:noProof/>
              <w:sz w:val="22"/>
              <w:szCs w:val="22"/>
              <w:lang w:eastAsia="es-ES"/>
            </w:rPr>
          </w:pPr>
          <w:hyperlink w:anchor="_Toc535845981" w:history="1">
            <w:r w:rsidR="00BD36C4" w:rsidRPr="00470C77">
              <w:rPr>
                <w:rStyle w:val="Hipervnculo"/>
                <w:noProof/>
              </w:rPr>
              <w:t>Máquina de estados</w:t>
            </w:r>
            <w:r w:rsidR="00BD36C4">
              <w:rPr>
                <w:noProof/>
                <w:webHidden/>
              </w:rPr>
              <w:tab/>
            </w:r>
            <w:r w:rsidR="00BD36C4">
              <w:rPr>
                <w:noProof/>
                <w:webHidden/>
              </w:rPr>
              <w:fldChar w:fldCharType="begin"/>
            </w:r>
            <w:r w:rsidR="00BD36C4">
              <w:rPr>
                <w:noProof/>
                <w:webHidden/>
              </w:rPr>
              <w:instrText xml:space="preserve"> PAGEREF _Toc535845981 \h </w:instrText>
            </w:r>
            <w:r w:rsidR="00BD36C4">
              <w:rPr>
                <w:noProof/>
                <w:webHidden/>
              </w:rPr>
            </w:r>
            <w:r w:rsidR="00BD36C4">
              <w:rPr>
                <w:noProof/>
                <w:webHidden/>
              </w:rPr>
              <w:fldChar w:fldCharType="separate"/>
            </w:r>
            <w:r w:rsidR="00086A6A">
              <w:rPr>
                <w:noProof/>
                <w:webHidden/>
              </w:rPr>
              <w:t>21</w:t>
            </w:r>
            <w:r w:rsidR="00BD36C4">
              <w:rPr>
                <w:noProof/>
                <w:webHidden/>
              </w:rPr>
              <w:fldChar w:fldCharType="end"/>
            </w:r>
          </w:hyperlink>
        </w:p>
        <w:p w:rsidR="00BD36C4" w:rsidRDefault="005412D4">
          <w:pPr>
            <w:pStyle w:val="TDC3"/>
            <w:tabs>
              <w:tab w:val="right" w:leader="dot" w:pos="8828"/>
            </w:tabs>
            <w:rPr>
              <w:rFonts w:eastAsiaTheme="minorEastAsia" w:cstheme="minorBidi"/>
              <w:noProof/>
              <w:sz w:val="22"/>
              <w:szCs w:val="22"/>
              <w:lang w:eastAsia="es-ES"/>
            </w:rPr>
          </w:pPr>
          <w:hyperlink w:anchor="_Toc535845982" w:history="1">
            <w:r w:rsidR="00BD36C4" w:rsidRPr="00470C77">
              <w:rPr>
                <w:rStyle w:val="Hipervnculo"/>
                <w:noProof/>
              </w:rPr>
              <w:t>Clk_divider</w:t>
            </w:r>
            <w:r w:rsidR="00BD36C4">
              <w:rPr>
                <w:noProof/>
                <w:webHidden/>
              </w:rPr>
              <w:tab/>
            </w:r>
            <w:r w:rsidR="00BD36C4">
              <w:rPr>
                <w:noProof/>
                <w:webHidden/>
              </w:rPr>
              <w:fldChar w:fldCharType="begin"/>
            </w:r>
            <w:r w:rsidR="00BD36C4">
              <w:rPr>
                <w:noProof/>
                <w:webHidden/>
              </w:rPr>
              <w:instrText xml:space="preserve"> PAGEREF _Toc535845982 \h </w:instrText>
            </w:r>
            <w:r w:rsidR="00BD36C4">
              <w:rPr>
                <w:noProof/>
                <w:webHidden/>
              </w:rPr>
            </w:r>
            <w:r w:rsidR="00BD36C4">
              <w:rPr>
                <w:noProof/>
                <w:webHidden/>
              </w:rPr>
              <w:fldChar w:fldCharType="separate"/>
            </w:r>
            <w:r w:rsidR="00086A6A">
              <w:rPr>
                <w:noProof/>
                <w:webHidden/>
              </w:rPr>
              <w:t>26</w:t>
            </w:r>
            <w:r w:rsidR="00BD36C4">
              <w:rPr>
                <w:noProof/>
                <w:webHidden/>
              </w:rPr>
              <w:fldChar w:fldCharType="end"/>
            </w:r>
          </w:hyperlink>
        </w:p>
        <w:p w:rsidR="00FB34D4" w:rsidRDefault="00FB34D4">
          <w:r>
            <w:rPr>
              <w:b/>
              <w:bCs/>
              <w:noProof/>
            </w:rPr>
            <w:fldChar w:fldCharType="end"/>
          </w:r>
        </w:p>
      </w:sdtContent>
    </w:sdt>
    <w:p w:rsidR="00FB34D4" w:rsidRDefault="00FB34D4">
      <w:pPr>
        <w:rPr>
          <w:rFonts w:cstheme="minorHAnsi"/>
          <w:b/>
          <w:color w:val="000000"/>
          <w:szCs w:val="24"/>
        </w:rPr>
      </w:pPr>
      <w:r>
        <w:rPr>
          <w:rFonts w:cstheme="minorHAnsi"/>
          <w:b/>
        </w:rPr>
        <w:br w:type="page"/>
      </w:r>
    </w:p>
    <w:p w:rsidR="000847FE" w:rsidRDefault="00FB34D4" w:rsidP="00FB34D4">
      <w:pPr>
        <w:pStyle w:val="Ttulo1"/>
      </w:pPr>
      <w:bookmarkStart w:id="0" w:name="_Toc535845961"/>
      <w:r>
        <w:lastRenderedPageBreak/>
        <w:t>Introducción</w:t>
      </w:r>
      <w:bookmarkEnd w:id="0"/>
    </w:p>
    <w:p w:rsidR="00314D6E" w:rsidRPr="00314D6E" w:rsidRDefault="00314D6E" w:rsidP="00314D6E">
      <w:r>
        <w:t>El objetivo de este trabajo es diseñar el controlador de un ascensor único en una vivienda de 4 pisos. Las entradas al circuito serán: el piso al que el usuario desea ir (</w:t>
      </w:r>
      <w:r w:rsidR="00E231DA">
        <w:t xml:space="preserve">4 botones), y el piso en el cual se encuentra el ascensor en un momento dado. </w:t>
      </w:r>
      <w:r w:rsidR="00512B74">
        <w:t>Las salidas del circuito serán: por un lado, la del motor (2bits) y por otro la de la puerta (1 bit). El funcionamiento normal será: el ascensor se moverá al piso indicado por los botones, cuando alcance dicho piso abrirá las puertas que permanecerán abiertas hasta que reciba otra llamada. Durante el movimiento del ascensor entre pisos, si se pulsan los botones, el ascensor no modificará su movimiento.</w:t>
      </w:r>
    </w:p>
    <w:p w:rsidR="00FB34D4" w:rsidRDefault="000847FE" w:rsidP="00512B74">
      <w:pPr>
        <w:pStyle w:val="Ttulo1"/>
        <w:jc w:val="center"/>
      </w:pPr>
      <w:bookmarkStart w:id="1" w:name="_Toc534793384"/>
      <w:bookmarkStart w:id="2" w:name="_Toc534793430"/>
      <w:bookmarkStart w:id="3" w:name="_Toc534795728"/>
      <w:bookmarkStart w:id="4" w:name="_Toc535835251"/>
      <w:bookmarkStart w:id="5" w:name="_Toc535844888"/>
      <w:bookmarkStart w:id="6" w:name="_Toc535845962"/>
      <w:r>
        <w:rPr>
          <w:noProof/>
          <w:lang w:eastAsia="es-ES"/>
        </w:rPr>
        <w:drawing>
          <wp:inline distT="0" distB="0" distL="0" distR="0" wp14:anchorId="722E0721" wp14:editId="6AD46FB4">
            <wp:extent cx="5839402" cy="3763108"/>
            <wp:effectExtent l="0" t="0" r="317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hatsApp Image 2018-10-31 at 16.28.25.jpeg"/>
                    <pic:cNvPicPr/>
                  </pic:nvPicPr>
                  <pic:blipFill rotWithShape="1">
                    <a:blip r:embed="rId10">
                      <a:extLst>
                        <a:ext uri="{28A0092B-C50C-407E-A947-70E740481C1C}">
                          <a14:useLocalDpi xmlns:a14="http://schemas.microsoft.com/office/drawing/2010/main" val="0"/>
                        </a:ext>
                      </a:extLst>
                    </a:blip>
                    <a:srcRect l="8769" t="25039" r="13176" b="3820"/>
                    <a:stretch/>
                  </pic:blipFill>
                  <pic:spPr bwMode="auto">
                    <a:xfrm>
                      <a:off x="0" y="0"/>
                      <a:ext cx="5865972" cy="3780230"/>
                    </a:xfrm>
                    <a:prstGeom prst="rect">
                      <a:avLst/>
                    </a:prstGeom>
                    <a:ln>
                      <a:noFill/>
                    </a:ln>
                    <a:extLst>
                      <a:ext uri="{53640926-AAD7-44D8-BBD7-CCE9431645EC}">
                        <a14:shadowObscured xmlns:a14="http://schemas.microsoft.com/office/drawing/2010/main"/>
                      </a:ext>
                    </a:extLst>
                  </pic:spPr>
                </pic:pic>
              </a:graphicData>
            </a:graphic>
          </wp:inline>
        </w:drawing>
      </w:r>
      <w:bookmarkEnd w:id="1"/>
      <w:bookmarkEnd w:id="2"/>
      <w:bookmarkEnd w:id="3"/>
      <w:bookmarkEnd w:id="4"/>
      <w:bookmarkEnd w:id="5"/>
      <w:bookmarkEnd w:id="6"/>
    </w:p>
    <w:p w:rsidR="00512B74" w:rsidRPr="00512B74" w:rsidRDefault="00512B74" w:rsidP="00512B74"/>
    <w:p w:rsidR="000847FE" w:rsidRPr="000847FE" w:rsidRDefault="000847FE" w:rsidP="00512B74">
      <w:pPr>
        <w:jc w:val="center"/>
      </w:pPr>
    </w:p>
    <w:p w:rsidR="00FB34D4" w:rsidRDefault="00FB34D4">
      <w:pPr>
        <w:rPr>
          <w:rFonts w:asciiTheme="majorHAnsi" w:eastAsiaTheme="majorEastAsia" w:hAnsiTheme="majorHAnsi" w:cstheme="majorBidi"/>
          <w:color w:val="365F91" w:themeColor="accent1" w:themeShade="BF"/>
          <w:sz w:val="32"/>
          <w:szCs w:val="32"/>
        </w:rPr>
      </w:pPr>
      <w:r>
        <w:br w:type="page"/>
      </w:r>
    </w:p>
    <w:p w:rsidR="00FB34D4" w:rsidRDefault="00FB34D4" w:rsidP="00FB34D4">
      <w:pPr>
        <w:pStyle w:val="Ttulo1"/>
      </w:pPr>
      <w:bookmarkStart w:id="7" w:name="_Toc535845963"/>
      <w:r>
        <w:lastRenderedPageBreak/>
        <w:t>Algoritmos y estrategias de diseño</w:t>
      </w:r>
      <w:bookmarkEnd w:id="7"/>
    </w:p>
    <w:p w:rsidR="00A945AF" w:rsidRDefault="00A945AF"/>
    <w:p w:rsidR="00E030C0" w:rsidRDefault="00A945AF">
      <w:r>
        <w:t>La idea inicial de diseño de nuestro ascensor estuvo basada en el diseño esquemático proporcionado en el enunciado que se nos adjudicó. En un primer lugar se desarrolló la idea general de realizar la implementaci</w:t>
      </w:r>
      <w:r w:rsidR="00E030C0">
        <w:t>ón de un ascensor, en el cuá</w:t>
      </w:r>
      <w:r>
        <w:t>l pulsando una serie de botones específicos,</w:t>
      </w:r>
      <w:r w:rsidR="00E361C7">
        <w:t xml:space="preserve"> cada uno asignado a un piso distinto,</w:t>
      </w:r>
      <w:r>
        <w:t xml:space="preserve"> éste se moviese al piso indicado.</w:t>
      </w:r>
      <w:r w:rsidR="00E361C7">
        <w:t xml:space="preserve"> Una vez presionado un botón, transcurrido cierto tiempo, aparecía el número del piso en el display y se encenderían dos leds, uno para indicar si la puerta está abierta o cerrada y otro para indicar si el motor del ascensor está en funcionamiento o no. Con esta idea general, se procedió a su implementación mediante el desarrollo de distintos módulos/componentes que lo llevasen a cabo. En primer lugar se creó una serie de componentes igual a los indicados en el enunciado: una máquina de estado encargada de determinar en qué piso (estado) se encuentra el ascensor, controlado por una señal de entrada generada por los botones; un clock divider, el cuál realiza una división de la frecuencia con el objetivo de crear una señal de reloj distinta  a la de la placa, adecuada a nuestras necesidades;</w:t>
      </w:r>
      <w:r w:rsidR="00E030C0">
        <w:t xml:space="preserve"> y un decodificador BCD de 7 segmentos encargado de mostrar la salida del piso en el que se encuentra a través del display. Sin embargo, este primer diseño no era del todo correcto ya que se nos presentaron una serie de problemas que impedían un buen funcionamiento del ascensor.</w:t>
      </w:r>
    </w:p>
    <w:p w:rsidR="00E030C0" w:rsidRDefault="00E030C0" w:rsidP="00E030C0">
      <w:pPr>
        <w:pStyle w:val="Ttulo3"/>
      </w:pPr>
      <w:bookmarkStart w:id="8" w:name="_Toc535845964"/>
      <w:r>
        <w:t>Problemas y soluciones adoptadas</w:t>
      </w:r>
      <w:bookmarkEnd w:id="8"/>
    </w:p>
    <w:p w:rsidR="008830B6" w:rsidRDefault="008830B6" w:rsidP="00E030C0">
      <w:r>
        <w:t xml:space="preserve">1) </w:t>
      </w:r>
      <w:r w:rsidR="00E030C0">
        <w:t>Se detectó un problema en la máquina de estados, el cuál impedía que el ascensor fuese a un piso indicado mediante un botón si en el transcurso de dicho proceso se presionaba otro botón disti</w:t>
      </w:r>
      <w:r>
        <w:t>nto. Por ejemplo,</w:t>
      </w:r>
      <w:r w:rsidR="00E030C0">
        <w:t xml:space="preserve"> encon</w:t>
      </w:r>
      <w:r>
        <w:t>trándose</w:t>
      </w:r>
      <w:r w:rsidR="00E030C0">
        <w:t xml:space="preserve"> en el piso 0 y </w:t>
      </w:r>
      <w:r>
        <w:t>pulsando el botón para que fuese al piso 3, si en dicho transcurso se pulsaba el botón para ir al piso 2, se paraba en éste, por lo que no cumplía la especificación de que el ascensor no modificase su movimiento.</w:t>
      </w:r>
    </w:p>
    <w:p w:rsidR="008830B6" w:rsidRDefault="008830B6" w:rsidP="00E030C0">
      <w:r>
        <w:t>La solución adoptada fue crear un componente adicional, un pulse register, el cuál nos permite mediante una máquina de estados más sencilla, registrar el botón presionado para después pasarlo a la máquina de estados principal, evitando así modificar la entrada de la máquina de estado principal directamente.</w:t>
      </w:r>
    </w:p>
    <w:p w:rsidR="008830B6" w:rsidRDefault="008830B6" w:rsidP="00E030C0">
      <w:r>
        <w:t xml:space="preserve">2) Por otro lado, se detectó un fallo a la hora de realizar la acción de reset. En un principio al pulsar el botón de reset, la máquina de estados lo reconocía como un estado ‘0’ y el ascensor descendía al piso 0 de igual forma que si se pulsaba el botón de piso 0. </w:t>
      </w:r>
    </w:p>
    <w:p w:rsidR="00AB3A25" w:rsidRDefault="008830B6" w:rsidP="00AB3A25">
      <w:pPr>
        <w:tabs>
          <w:tab w:val="left" w:pos="7710"/>
        </w:tabs>
      </w:pPr>
      <w:r>
        <w:t>Para solucionar esto,</w:t>
      </w:r>
      <w:r w:rsidR="00AB3A25">
        <w:t xml:space="preserve"> la señal de reset se puso independiente de la señal de reloj.</w:t>
      </w:r>
      <w:r>
        <w:t xml:space="preserve"> </w:t>
      </w:r>
      <w:r w:rsidR="00AB3A25">
        <w:tab/>
      </w:r>
    </w:p>
    <w:p w:rsidR="00AB3A25" w:rsidRDefault="00AB3A25" w:rsidP="00AB3A25">
      <w:r>
        <w:br w:type="page"/>
      </w:r>
    </w:p>
    <w:p w:rsidR="00AB3A25" w:rsidRPr="00AB3A25" w:rsidRDefault="00AB3A25" w:rsidP="00AB3A25">
      <w:pPr>
        <w:pStyle w:val="Ttulo3"/>
      </w:pPr>
      <w:bookmarkStart w:id="9" w:name="_Toc535845965"/>
      <w:r>
        <w:lastRenderedPageBreak/>
        <w:t>Mejoras implementadas.</w:t>
      </w:r>
      <w:bookmarkEnd w:id="9"/>
    </w:p>
    <w:p w:rsidR="00AB3A25" w:rsidRDefault="00AB3A25" w:rsidP="00E030C0">
      <w:r>
        <w:t>Por otra parte, se han implementado de forma adicional una serie de mejoras del diseño proporcionado:</w:t>
      </w:r>
    </w:p>
    <w:p w:rsidR="00AB3A25" w:rsidRDefault="00AB3A25" w:rsidP="00E030C0">
      <w:r>
        <w:t>1) Imitando el funcionamiento de un ascensor, cada número de cada piso se muestra en un dígito distinto, de forma que el dígito más bajo correspondiente al piso 0 se muestra en la derecha y el más alto en la posición de la izquierda.</w:t>
      </w:r>
    </w:p>
    <w:p w:rsidR="00AB3A25" w:rsidRDefault="00AB3A25" w:rsidP="00E030C0">
      <w:r>
        <w:t>2) Para mostrar la salida de los actuadores (puerta y motor) decidimos utilizar los leds RGB por su sencillez a la hora de reconocer la información mostrada, en comparación con los leds simples utilizados en las prácticas.</w:t>
      </w:r>
    </w:p>
    <w:p w:rsidR="00FB34D4" w:rsidRPr="00E361C7" w:rsidRDefault="00FB34D4" w:rsidP="00E030C0">
      <w:r>
        <w:br w:type="page"/>
      </w:r>
    </w:p>
    <w:p w:rsidR="00A9551C" w:rsidRDefault="00A9551C" w:rsidP="00A9551C">
      <w:pPr>
        <w:pStyle w:val="Ttulo1"/>
      </w:pPr>
      <w:bookmarkStart w:id="10" w:name="_Toc535845966"/>
      <w:r>
        <w:lastRenderedPageBreak/>
        <w:t>Diagramas</w:t>
      </w:r>
      <w:bookmarkEnd w:id="10"/>
    </w:p>
    <w:p w:rsidR="00434ADA" w:rsidRDefault="00434ADA" w:rsidP="00434ADA"/>
    <w:p w:rsidR="00434ADA" w:rsidRPr="00434ADA" w:rsidRDefault="000F3631" w:rsidP="00A9551C">
      <w:r w:rsidRPr="000F3631">
        <w:rPr>
          <w:noProof/>
          <w:lang w:eastAsia="es-ES"/>
        </w:rPr>
        <w:drawing>
          <wp:anchor distT="0" distB="0" distL="114300" distR="114300" simplePos="0" relativeHeight="251660288" behindDoc="0" locked="0" layoutInCell="1" allowOverlap="1" wp14:anchorId="72CE29D3" wp14:editId="6A2770F8">
            <wp:simplePos x="0" y="0"/>
            <wp:positionH relativeFrom="margin">
              <wp:align>center</wp:align>
            </wp:positionH>
            <wp:positionV relativeFrom="paragraph">
              <wp:posOffset>6398895</wp:posOffset>
            </wp:positionV>
            <wp:extent cx="6384925" cy="1219200"/>
            <wp:effectExtent l="0" t="0" r="0" b="0"/>
            <wp:wrapThrough wrapText="bothSides">
              <wp:wrapPolygon edited="0">
                <wp:start x="0" y="0"/>
                <wp:lineTo x="0" y="21263"/>
                <wp:lineTo x="21525" y="21263"/>
                <wp:lineTo x="21525" y="0"/>
                <wp:lineTo x="0" y="0"/>
              </wp:wrapPolygon>
            </wp:wrapThrough>
            <wp:docPr id="9" name="Imagen 9" descr="F:\Asc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Ascensor.pn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8152" r="1314" b="58333"/>
                    <a:stretch/>
                  </pic:blipFill>
                  <pic:spPr bwMode="auto">
                    <a:xfrm>
                      <a:off x="0" y="0"/>
                      <a:ext cx="6384925" cy="12192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D7730" w:rsidRPr="005D7730">
        <w:rPr>
          <w:noProof/>
          <w:lang w:eastAsia="es-ES"/>
        </w:rPr>
        <w:drawing>
          <wp:inline distT="0" distB="0" distL="0" distR="0" wp14:anchorId="0625DAE6" wp14:editId="754B663E">
            <wp:extent cx="5612130" cy="6109335"/>
            <wp:effectExtent l="0" t="0" r="127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12130" cy="6109335"/>
                    </a:xfrm>
                    <a:prstGeom prst="rect">
                      <a:avLst/>
                    </a:prstGeom>
                  </pic:spPr>
                </pic:pic>
              </a:graphicData>
            </a:graphic>
          </wp:inline>
        </w:drawing>
      </w:r>
      <w:r w:rsidR="00A9551C">
        <w:br w:type="page"/>
      </w:r>
    </w:p>
    <w:p w:rsidR="00FB34D4" w:rsidRDefault="00A9551C" w:rsidP="000847FE">
      <w:pPr>
        <w:pStyle w:val="Ttulo1"/>
      </w:pPr>
      <w:bookmarkStart w:id="11" w:name="_Toc535845967"/>
      <w:r>
        <w:lastRenderedPageBreak/>
        <w:t>F</w:t>
      </w:r>
      <w:r w:rsidR="000847FE">
        <w:t>uncionamiento</w:t>
      </w:r>
      <w:r>
        <w:t xml:space="preserve"> de los componentes</w:t>
      </w:r>
      <w:bookmarkEnd w:id="11"/>
    </w:p>
    <w:p w:rsidR="000847FE" w:rsidRDefault="000847FE" w:rsidP="000847FE"/>
    <w:p w:rsidR="000847FE" w:rsidRDefault="000847FE" w:rsidP="000847FE">
      <w:pPr>
        <w:pStyle w:val="Ttulo2"/>
      </w:pPr>
      <w:bookmarkStart w:id="12" w:name="_Toc535845968"/>
      <w:r>
        <w:t>Decodificador BCD a 7 segmentos</w:t>
      </w:r>
      <w:bookmarkEnd w:id="12"/>
    </w:p>
    <w:p w:rsidR="009D2F03" w:rsidRDefault="009D2F03" w:rsidP="009D2F03"/>
    <w:p w:rsidR="009D2F03" w:rsidRPr="009D2F03" w:rsidRDefault="00C7170E" w:rsidP="009D2F03">
      <w:r>
        <w:rPr>
          <w:noProof/>
          <w:lang w:eastAsia="es-ES"/>
        </w:rPr>
        <w:drawing>
          <wp:inline distT="0" distB="0" distL="0" distR="0" wp14:anchorId="689E5DAB" wp14:editId="1E7C60C9">
            <wp:extent cx="5746830" cy="289899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a de pantalla (7).png"/>
                    <pic:cNvPicPr/>
                  </pic:nvPicPr>
                  <pic:blipFill rotWithShape="1">
                    <a:blip r:embed="rId13">
                      <a:extLst>
                        <a:ext uri="{28A0092B-C50C-407E-A947-70E740481C1C}">
                          <a14:useLocalDpi xmlns:a14="http://schemas.microsoft.com/office/drawing/2010/main" val="0"/>
                        </a:ext>
                      </a:extLst>
                    </a:blip>
                    <a:srcRect l="20625" t="24027" r="9869" b="13610"/>
                    <a:stretch/>
                  </pic:blipFill>
                  <pic:spPr bwMode="auto">
                    <a:xfrm>
                      <a:off x="0" y="0"/>
                      <a:ext cx="5764988" cy="2908155"/>
                    </a:xfrm>
                    <a:prstGeom prst="rect">
                      <a:avLst/>
                    </a:prstGeom>
                    <a:ln>
                      <a:noFill/>
                    </a:ln>
                    <a:extLst>
                      <a:ext uri="{53640926-AAD7-44D8-BBD7-CCE9431645EC}">
                        <a14:shadowObscured xmlns:a14="http://schemas.microsoft.com/office/drawing/2010/main"/>
                      </a:ext>
                    </a:extLst>
                  </pic:spPr>
                </pic:pic>
              </a:graphicData>
            </a:graphic>
          </wp:inline>
        </w:drawing>
      </w:r>
    </w:p>
    <w:p w:rsidR="00434ADA" w:rsidRDefault="005355F8" w:rsidP="005355F8">
      <w:pPr>
        <w:pStyle w:val="Ttulo3"/>
      </w:pPr>
      <w:bookmarkStart w:id="13" w:name="_Toc535845969"/>
      <w:r>
        <w:t>Descripción</w:t>
      </w:r>
      <w:bookmarkEnd w:id="13"/>
    </w:p>
    <w:p w:rsidR="005355F8" w:rsidRDefault="005355F8" w:rsidP="005355F8">
      <w:r>
        <w:t>Un decodificador es un circuito combinacional que realiza la operación inversa a la de un codificador de datos, por eso también se puede definir un decodificador como circuito que convierte un código binario concreto en una forma sin codificar.</w:t>
      </w:r>
    </w:p>
    <w:p w:rsidR="005355F8" w:rsidRDefault="00207DC8" w:rsidP="00A9551C">
      <w:r>
        <w:t>Los dígitos de la tarjeta son de tipo LED. Cada segmento es un LED de cuyos terminales es común para todos los segmentos.</w:t>
      </w:r>
      <w:r w:rsidRPr="00207DC8">
        <w:t xml:space="preserve"> </w:t>
      </w:r>
      <w:r>
        <w:t>En nuestro caso se trata de un ánodo común, por lo que para que luzca un segmento debemos aplicar al terminal no común un ‘0’. La forma de mostrar números distintos en cada dígito consiste en irlos encendiendo en secuencia haciendo que las líneas de control de los segmentos reflejen el número correspondiente al dígito activo en ese momento.</w:t>
      </w:r>
    </w:p>
    <w:p w:rsidR="00B54A47" w:rsidRDefault="00B54A47" w:rsidP="00A9551C">
      <w:r>
        <w:t>El decodificador BCD de 7 segmentos lo utilizamos p</w:t>
      </w:r>
      <w:r w:rsidR="005A3F28">
        <w:t>ara mostrar en el display</w:t>
      </w:r>
      <w:r>
        <w:t xml:space="preserve"> de la placa el número del piso en el que nos encontramos.</w:t>
      </w:r>
      <w:r w:rsidR="005A3F28">
        <w:t xml:space="preserve"> Tenemos una entrada la cual recibe el piso en el que se encuentra el ascensor (code) y dos salidas, una para seleccionar cual, de los 8 dígitos de ambos display se enciende (display); y otra para mostrar el número en decimal del piso en el que se encuentra (led). </w:t>
      </w:r>
    </w:p>
    <w:p w:rsidR="00A9551C" w:rsidRPr="00A9551C" w:rsidRDefault="00654364" w:rsidP="00A9551C">
      <w:r>
        <w:rPr>
          <w:noProof/>
          <w:lang w:eastAsia="es-ES"/>
        </w:rPr>
        <w:drawing>
          <wp:inline distT="0" distB="0" distL="0" distR="0" wp14:anchorId="2499B592" wp14:editId="37D75E82">
            <wp:extent cx="6044906" cy="897038"/>
            <wp:effectExtent l="0" t="0" r="635" b="508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ptura de pantalla (5).png"/>
                    <pic:cNvPicPr/>
                  </pic:nvPicPr>
                  <pic:blipFill rotWithShape="1">
                    <a:blip r:embed="rId14">
                      <a:extLst>
                        <a:ext uri="{28A0092B-C50C-407E-A947-70E740481C1C}">
                          <a14:useLocalDpi xmlns:a14="http://schemas.microsoft.com/office/drawing/2010/main" val="0"/>
                        </a:ext>
                      </a:extLst>
                    </a:blip>
                    <a:srcRect l="20521" t="24395" r="2325" b="55242"/>
                    <a:stretch/>
                  </pic:blipFill>
                  <pic:spPr bwMode="auto">
                    <a:xfrm>
                      <a:off x="0" y="0"/>
                      <a:ext cx="6129598" cy="909606"/>
                    </a:xfrm>
                    <a:prstGeom prst="rect">
                      <a:avLst/>
                    </a:prstGeom>
                    <a:ln>
                      <a:noFill/>
                    </a:ln>
                    <a:extLst>
                      <a:ext uri="{53640926-AAD7-44D8-BBD7-CCE9431645EC}">
                        <a14:shadowObscured xmlns:a14="http://schemas.microsoft.com/office/drawing/2010/main"/>
                      </a:ext>
                    </a:extLst>
                  </pic:spPr>
                </pic:pic>
              </a:graphicData>
            </a:graphic>
          </wp:inline>
        </w:drawing>
      </w:r>
      <w:r w:rsidR="00434ADA">
        <w:br w:type="page"/>
      </w:r>
    </w:p>
    <w:p w:rsidR="000847FE" w:rsidRDefault="000847FE" w:rsidP="000847FE">
      <w:pPr>
        <w:pStyle w:val="Ttulo2"/>
      </w:pPr>
      <w:bookmarkStart w:id="14" w:name="_Toc535845970"/>
      <w:r>
        <w:lastRenderedPageBreak/>
        <w:t>Máquina de estados</w:t>
      </w:r>
      <w:bookmarkEnd w:id="14"/>
    </w:p>
    <w:p w:rsidR="00434ADA" w:rsidRDefault="00434ADA" w:rsidP="00434ADA"/>
    <w:p w:rsidR="00A9551C" w:rsidRDefault="00CB58C5" w:rsidP="00A9551C">
      <w:r>
        <w:rPr>
          <w:noProof/>
        </w:rPr>
        <w:object w:dxaOrig="10035" w:dyaOrig="6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3.25pt;height:290.25pt;mso-width-percent:0;mso-height-percent:0;mso-width-percent:0;mso-height-percent:0" o:ole="">
            <v:imagedata r:id="rId15" o:title=""/>
          </v:shape>
          <o:OLEObject Type="Embed" ProgID="Visio.Drawing.15" ShapeID="_x0000_i1025" DrawAspect="Content" ObjectID="_1609591036" r:id="rId16"/>
        </w:object>
      </w:r>
    </w:p>
    <w:p w:rsidR="0057565A" w:rsidRDefault="00207DC8" w:rsidP="00207DC8">
      <w:pPr>
        <w:pStyle w:val="Ttulo3"/>
        <w:rPr>
          <w:rFonts w:eastAsia="Times New Roman"/>
          <w:lang w:eastAsia="es-ES_tradnl"/>
        </w:rPr>
      </w:pPr>
      <w:bookmarkStart w:id="15" w:name="_Toc535845971"/>
      <w:r>
        <w:rPr>
          <w:rFonts w:eastAsia="Times New Roman"/>
          <w:lang w:eastAsia="es-ES_tradnl"/>
        </w:rPr>
        <w:t>Descripción</w:t>
      </w:r>
      <w:bookmarkEnd w:id="15"/>
    </w:p>
    <w:p w:rsidR="00207DC8" w:rsidRPr="00207DC8" w:rsidRDefault="00207DC8" w:rsidP="00207DC8">
      <w:pPr>
        <w:rPr>
          <w:lang w:eastAsia="es-ES_tradnl"/>
        </w:rPr>
      </w:pPr>
      <w:r>
        <w:t>Las máquinas de estado finito son circuitos secuenciales utilizados en muchos sistemas digitales para controlar el comportamiento de sistemas y las rutas de flujo de datos.</w:t>
      </w:r>
    </w:p>
    <w:p w:rsidR="00207DC8" w:rsidRDefault="00207DC8" w:rsidP="00207DC8">
      <w:pPr>
        <w:rPr>
          <w:lang w:eastAsia="es-ES_tradnl"/>
        </w:rPr>
      </w:pPr>
      <w:r>
        <w:rPr>
          <w:lang w:eastAsia="es-ES_tradnl"/>
        </w:rPr>
        <w:t>Es el componente más importante del ascensor,</w:t>
      </w:r>
      <w:r w:rsidR="00B54A47">
        <w:rPr>
          <w:lang w:eastAsia="es-ES_tradnl"/>
        </w:rPr>
        <w:t xml:space="preserve"> </w:t>
      </w:r>
      <w:r w:rsidR="008B17D1">
        <w:rPr>
          <w:lang w:eastAsia="es-ES_tradnl"/>
        </w:rPr>
        <w:t>gracias al cual podemos determinar el piso del ascensor en el que nos encontramos</w:t>
      </w:r>
      <w:r w:rsidR="008A10C1">
        <w:rPr>
          <w:lang w:eastAsia="es-ES_tradnl"/>
        </w:rPr>
        <w:t>, si la puerta está abierta o cerrada y si el ascensor sube o baja</w:t>
      </w:r>
      <w:r w:rsidR="008B17D1">
        <w:rPr>
          <w:lang w:eastAsia="es-ES_tradnl"/>
        </w:rPr>
        <w:t>. Nuestro ascensor tiene 4 pisos por lo que tenemos 4 estados: S0 para el piso 0, S1 para el piso 1, S2 para el piso 2, S3 para el piso 3. Por otro lado</w:t>
      </w:r>
      <w:r w:rsidR="008A10C1">
        <w:rPr>
          <w:lang w:eastAsia="es-ES_tradnl"/>
        </w:rPr>
        <w:t>, disponemos de una entrada la cual nos determina si se produce cambio de estado o se permanece en el mismo (piso_deseado), una señal de reloj (clk) y un reset (reset). En cuanto a las salidas contamos con una que determina si la puerta está abierta o cerr</w:t>
      </w:r>
      <w:r w:rsidR="00995676">
        <w:rPr>
          <w:lang w:eastAsia="es-ES_tradnl"/>
        </w:rPr>
        <w:t>a</w:t>
      </w:r>
      <w:r w:rsidR="005F656B">
        <w:rPr>
          <w:lang w:eastAsia="es-ES_tradnl"/>
        </w:rPr>
        <w:t>da (puerta),</w:t>
      </w:r>
      <w:r w:rsidR="008A4511">
        <w:rPr>
          <w:lang w:eastAsia="es-ES_tradnl"/>
        </w:rPr>
        <w:t xml:space="preserve"> otra que nos determina si el ascensor sube o baja de piso</w:t>
      </w:r>
      <w:r w:rsidR="005F656B">
        <w:rPr>
          <w:lang w:eastAsia="es-ES_tradnl"/>
        </w:rPr>
        <w:t xml:space="preserve"> (motor), otra que nos indica si el ascensor se está movimiento o no (moviendo) y una última que nos determina el piso nuevo (piso_nuevo). </w:t>
      </w:r>
    </w:p>
    <w:p w:rsidR="008A4511" w:rsidRDefault="008A4511" w:rsidP="00207DC8">
      <w:pPr>
        <w:rPr>
          <w:lang w:eastAsia="es-ES_tradnl"/>
        </w:rPr>
      </w:pPr>
      <w:r>
        <w:rPr>
          <w:lang w:eastAsia="es-ES_tradnl"/>
        </w:rPr>
        <w:t>Desde el punto de vista de la funcionalidad, en la máquina se produce un cambio de estado cuando pulsamos un botón de la placa, por ejemplo, para alcanzar el estado S1 mirando los contraints pulsaremos el botón correspondiente de la placa (pin M18).</w:t>
      </w:r>
      <w:r w:rsidR="00995676">
        <w:rPr>
          <w:lang w:eastAsia="es-ES_tradnl"/>
        </w:rPr>
        <w:t xml:space="preserve"> </w:t>
      </w:r>
      <w:r>
        <w:rPr>
          <w:lang w:eastAsia="es-ES_tradnl"/>
        </w:rPr>
        <w:t xml:space="preserve"> </w:t>
      </w:r>
      <w:r w:rsidR="00995676">
        <w:rPr>
          <w:lang w:eastAsia="es-ES_tradnl"/>
        </w:rPr>
        <w:t xml:space="preserve">Mientras se produce la transición de estado la puerta está cerrada (adquiriendo el valor de ‘0’), en este caso el led (pin N16) estaría de color rojo; y en el caso de que no haya una transición en la máquina la puerta estará abierta (valor ‘1’), por lo que el led (pin R11) se encuentra de color rojo. </w:t>
      </w:r>
      <w:r w:rsidR="00900120">
        <w:rPr>
          <w:lang w:eastAsia="es-ES_tradnl"/>
        </w:rPr>
        <w:t xml:space="preserve">Por último, cuando </w:t>
      </w:r>
      <w:r w:rsidR="00900120">
        <w:rPr>
          <w:lang w:eastAsia="es-ES_tradnl"/>
        </w:rPr>
        <w:lastRenderedPageBreak/>
        <w:t xml:space="preserve">se produce una transición en la máquina de un estado a otro, la salida del motor adquiere un valor, de “01” si sube el ascensor (representado con el led correspondiente al pin </w:t>
      </w:r>
      <w:r w:rsidR="005A3F28">
        <w:rPr>
          <w:lang w:eastAsia="es-ES_tradnl"/>
        </w:rPr>
        <w:t>M16</w:t>
      </w:r>
      <w:r w:rsidR="00900120">
        <w:rPr>
          <w:lang w:eastAsia="es-ES_tradnl"/>
        </w:rPr>
        <w:t xml:space="preserve">, de color verde) y de “10” si baja el ascensor (representado con el mismo led correspondiente al pin </w:t>
      </w:r>
      <w:r w:rsidR="005A3F28">
        <w:rPr>
          <w:lang w:eastAsia="es-ES_tradnl"/>
        </w:rPr>
        <w:t>R12</w:t>
      </w:r>
      <w:r w:rsidR="00900120">
        <w:rPr>
          <w:lang w:eastAsia="es-ES_tradnl"/>
        </w:rPr>
        <w:t xml:space="preserve">, de color azul). Sin embargo, si no se produce ningún cambio de estado el motor está parado (“00”) y </w:t>
      </w:r>
      <w:r w:rsidR="000F3631" w:rsidRPr="00AB3A25">
        <w:rPr>
          <w:noProof/>
          <w:lang w:eastAsia="es-ES"/>
        </w:rPr>
        <w:drawing>
          <wp:anchor distT="0" distB="0" distL="114300" distR="114300" simplePos="0" relativeHeight="251658240" behindDoc="0" locked="0" layoutInCell="1" allowOverlap="1" wp14:anchorId="5C516B1B" wp14:editId="3A86C865">
            <wp:simplePos x="0" y="0"/>
            <wp:positionH relativeFrom="margin">
              <wp:align>center</wp:align>
            </wp:positionH>
            <wp:positionV relativeFrom="paragraph">
              <wp:posOffset>1128395</wp:posOffset>
            </wp:positionV>
            <wp:extent cx="6863080" cy="1238250"/>
            <wp:effectExtent l="0" t="0" r="0" b="0"/>
            <wp:wrapThrough wrapText="bothSides">
              <wp:wrapPolygon edited="0">
                <wp:start x="0" y="0"/>
                <wp:lineTo x="0" y="21268"/>
                <wp:lineTo x="21524" y="21268"/>
                <wp:lineTo x="21524" y="0"/>
                <wp:lineTo x="0" y="0"/>
              </wp:wrapPolygon>
            </wp:wrapThrough>
            <wp:docPr id="4" name="Imagen 4" descr="F:\Maquina de esta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Maquina de estados.png"/>
                    <pic:cNvPicPr>
                      <a:picLocks noChangeAspect="1" noChangeArrowheads="1"/>
                    </pic:cNvPicPr>
                  </pic:nvPicPr>
                  <pic:blipFill rotWithShape="1">
                    <a:blip r:embed="rId17">
                      <a:extLst>
                        <a:ext uri="{28A0092B-C50C-407E-A947-70E740481C1C}">
                          <a14:useLocalDpi xmlns:a14="http://schemas.microsoft.com/office/drawing/2010/main" val="0"/>
                        </a:ext>
                      </a:extLst>
                    </a:blip>
                    <a:srcRect t="9058" r="1203" b="59238"/>
                    <a:stretch/>
                  </pic:blipFill>
                  <pic:spPr bwMode="auto">
                    <a:xfrm>
                      <a:off x="0" y="0"/>
                      <a:ext cx="6863080" cy="12382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00120">
        <w:rPr>
          <w:lang w:eastAsia="es-ES_tradnl"/>
        </w:rPr>
        <w:t>dicho led no se enciende.</w:t>
      </w:r>
    </w:p>
    <w:p w:rsidR="008A10C1" w:rsidRPr="00207DC8" w:rsidRDefault="008A10C1" w:rsidP="000F3631">
      <w:pPr>
        <w:jc w:val="center"/>
        <w:rPr>
          <w:lang w:eastAsia="es-ES_tradnl"/>
        </w:rPr>
      </w:pPr>
    </w:p>
    <w:p w:rsidR="003D3836" w:rsidRPr="0057565A" w:rsidRDefault="003D3836" w:rsidP="0057565A">
      <w:pPr>
        <w:jc w:val="center"/>
        <w:rPr>
          <w:rFonts w:ascii="Times New Roman" w:eastAsia="Times New Roman" w:hAnsi="Times New Roman" w:cs="Times New Roman"/>
          <w:sz w:val="24"/>
          <w:szCs w:val="24"/>
          <w:lang w:eastAsia="es-ES_tradnl"/>
        </w:rPr>
      </w:pPr>
    </w:p>
    <w:p w:rsidR="00A9551C" w:rsidRPr="00A9551C" w:rsidRDefault="00434ADA" w:rsidP="00A9551C">
      <w:r>
        <w:br w:type="page"/>
      </w:r>
    </w:p>
    <w:p w:rsidR="000847FE" w:rsidRPr="000847FE" w:rsidRDefault="000847FE" w:rsidP="000847FE">
      <w:pPr>
        <w:pStyle w:val="Ttulo2"/>
      </w:pPr>
      <w:bookmarkStart w:id="16" w:name="_Toc535845972"/>
      <w:r>
        <w:lastRenderedPageBreak/>
        <w:t>Clk divider</w:t>
      </w:r>
      <w:bookmarkEnd w:id="16"/>
    </w:p>
    <w:p w:rsidR="00434ADA" w:rsidRDefault="00434ADA"/>
    <w:p w:rsidR="00125723" w:rsidRDefault="00CB58C5" w:rsidP="00434ADA">
      <w:pPr>
        <w:jc w:val="center"/>
        <w:rPr>
          <w:noProof/>
        </w:rPr>
      </w:pPr>
      <w:r>
        <w:rPr>
          <w:noProof/>
        </w:rPr>
        <w:object w:dxaOrig="9121" w:dyaOrig="10320">
          <v:shape id="_x0000_i1026" type="#_x0000_t75" alt="" style="width:307.5pt;height:348.75pt;mso-width-percent:0;mso-height-percent:0;mso-width-percent:0;mso-height-percent:0" o:ole="">
            <v:imagedata r:id="rId18" o:title=""/>
          </v:shape>
          <o:OLEObject Type="Embed" ProgID="Visio.Drawing.15" ShapeID="_x0000_i1026" DrawAspect="Content" ObjectID="_1609591037" r:id="rId19"/>
        </w:object>
      </w:r>
    </w:p>
    <w:p w:rsidR="005A3F28" w:rsidRDefault="005A3F28" w:rsidP="005A3F28">
      <w:pPr>
        <w:pStyle w:val="Ttulo3"/>
      </w:pPr>
      <w:bookmarkStart w:id="17" w:name="_Toc535845973"/>
      <w:r>
        <w:t>Descripción</w:t>
      </w:r>
      <w:bookmarkEnd w:id="17"/>
    </w:p>
    <w:p w:rsidR="005A3F28" w:rsidRDefault="005A3F28" w:rsidP="005A3F28">
      <w:r>
        <w:t xml:space="preserve">Con este componente </w:t>
      </w:r>
      <w:r w:rsidR="00EC75EA">
        <w:t>creamos una señal de reloj distinta al reloj de la placa. El objetivo es reducir la frecuencia con la que se produce un pulso de reloj. Si miramos las especificaciones de la placa Nexys 4 DDR, observamos que su reloj interno</w:t>
      </w:r>
      <w:r w:rsidR="00A945AF">
        <w:t xml:space="preserve"> tiene una frecuencia de hasta 100</w:t>
      </w:r>
      <w:r w:rsidR="00EC75EA">
        <w:t xml:space="preserve"> MHz. Gracias a la implementación de este componente podemos ajustar la frecuencia a la que queremos que trabaje nuestro reloj.  </w:t>
      </w:r>
    </w:p>
    <w:p w:rsidR="009E7DB4" w:rsidRPr="005A3F28" w:rsidRDefault="003C2AAD" w:rsidP="005A3F28">
      <w:r>
        <w:t>Este módulo dispone de dos entradas, la propia señal de reloj de la placa (clk) y el reset (reset); y de una salida, la cual nos establece la frecuencia a la que queremos que trabaje nuestro reloj (clk_out).</w:t>
      </w:r>
    </w:p>
    <w:p w:rsidR="00125723" w:rsidRDefault="00125723" w:rsidP="00434ADA">
      <w:pPr>
        <w:jc w:val="center"/>
      </w:pPr>
      <w:r>
        <w:rPr>
          <w:noProof/>
          <w:lang w:eastAsia="es-ES"/>
        </w:rPr>
        <w:drawing>
          <wp:inline distT="0" distB="0" distL="0" distR="0" wp14:anchorId="5FC29F82" wp14:editId="486E2FBE">
            <wp:extent cx="5612130" cy="846465"/>
            <wp:effectExtent l="0" t="0" r="1270" b="444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ptura de pantalla (6).png"/>
                    <pic:cNvPicPr/>
                  </pic:nvPicPr>
                  <pic:blipFill rotWithShape="1">
                    <a:blip r:embed="rId20">
                      <a:extLst>
                        <a:ext uri="{28A0092B-C50C-407E-A947-70E740481C1C}">
                          <a14:useLocalDpi xmlns:a14="http://schemas.microsoft.com/office/drawing/2010/main" val="0"/>
                        </a:ext>
                      </a:extLst>
                    </a:blip>
                    <a:srcRect l="20522" t="24761" r="2227" b="54509"/>
                    <a:stretch/>
                  </pic:blipFill>
                  <pic:spPr bwMode="auto">
                    <a:xfrm>
                      <a:off x="0" y="0"/>
                      <a:ext cx="5612130" cy="846465"/>
                    </a:xfrm>
                    <a:prstGeom prst="rect">
                      <a:avLst/>
                    </a:prstGeom>
                    <a:ln>
                      <a:noFill/>
                    </a:ln>
                    <a:extLst>
                      <a:ext uri="{53640926-AAD7-44D8-BBD7-CCE9431645EC}">
                        <a14:shadowObscured xmlns:a14="http://schemas.microsoft.com/office/drawing/2010/main"/>
                      </a:ext>
                    </a:extLst>
                  </pic:spPr>
                </pic:pic>
              </a:graphicData>
            </a:graphic>
          </wp:inline>
        </w:drawing>
      </w:r>
    </w:p>
    <w:p w:rsidR="005D7730" w:rsidRDefault="005D7730" w:rsidP="005D7730">
      <w:pPr>
        <w:pStyle w:val="Ttulo2"/>
      </w:pPr>
      <w:bookmarkStart w:id="18" w:name="_Toc535845974"/>
      <w:r>
        <w:lastRenderedPageBreak/>
        <w:t>Pulse register</w:t>
      </w:r>
      <w:bookmarkEnd w:id="18"/>
    </w:p>
    <w:p w:rsidR="00814F6D" w:rsidRPr="00814F6D" w:rsidRDefault="00814F6D" w:rsidP="00814F6D"/>
    <w:p w:rsidR="005D7730" w:rsidRDefault="006978F5" w:rsidP="006978F5">
      <w:pPr>
        <w:jc w:val="center"/>
      </w:pPr>
      <w:r>
        <w:rPr>
          <w:noProof/>
          <w:lang w:eastAsia="es-ES"/>
        </w:rPr>
        <w:drawing>
          <wp:inline distT="0" distB="0" distL="0" distR="0" wp14:anchorId="462A6CFB" wp14:editId="64A3B4AB">
            <wp:extent cx="5612130" cy="3609340"/>
            <wp:effectExtent l="0" t="0" r="127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a de pantalla 2019-01-21 a las 12.09.24.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12130" cy="3609340"/>
                    </a:xfrm>
                    <a:prstGeom prst="rect">
                      <a:avLst/>
                    </a:prstGeom>
                  </pic:spPr>
                </pic:pic>
              </a:graphicData>
            </a:graphic>
          </wp:inline>
        </w:drawing>
      </w:r>
    </w:p>
    <w:p w:rsidR="005D7730" w:rsidRDefault="005F656B" w:rsidP="005F656B">
      <w:pPr>
        <w:pStyle w:val="Ttulo3"/>
      </w:pPr>
      <w:bookmarkStart w:id="19" w:name="_Toc535845975"/>
      <w:r>
        <w:t>Descripción</w:t>
      </w:r>
      <w:bookmarkEnd w:id="19"/>
    </w:p>
    <w:p w:rsidR="00EF0244" w:rsidRDefault="008C699E" w:rsidP="00EF0244">
      <w:pPr>
        <w:rPr>
          <w:lang w:eastAsia="es-ES_tradnl"/>
        </w:rPr>
      </w:pPr>
      <w:r>
        <w:t>Es una máquina de estado que utilizamos para registrar el piso al que queremos ir. Dispone de los mismos cuatro estados que la máquina principal.</w:t>
      </w:r>
      <w:r w:rsidR="00EF0244">
        <w:t xml:space="preserve"> </w:t>
      </w:r>
      <w:r w:rsidR="00EF0244">
        <w:rPr>
          <w:lang w:eastAsia="es-ES_tradnl"/>
        </w:rPr>
        <w:t>Tenemos una entrada la cual nos determina si se produce cambio de estado o se permanece en el mismo (boton), una señal de reloj (clk), un reset (reset)</w:t>
      </w:r>
      <w:r w:rsidR="00EF0244" w:rsidRPr="00EF0244">
        <w:rPr>
          <w:lang w:eastAsia="es-ES_tradnl"/>
        </w:rPr>
        <w:t xml:space="preserve"> </w:t>
      </w:r>
      <w:r w:rsidR="00EF0244">
        <w:rPr>
          <w:lang w:eastAsia="es-ES_tradnl"/>
        </w:rPr>
        <w:t>y otra que nos indica si el ascensor se está movimiento o no (moviendo). En cuanto a las salidas contamos con una que nos determina el piso al que se quiere ir (piso_deseado).</w:t>
      </w:r>
    </w:p>
    <w:p w:rsidR="00EF0244" w:rsidRPr="005F656B" w:rsidRDefault="000F3631" w:rsidP="00EF0244">
      <w:pPr>
        <w:rPr>
          <w:lang w:eastAsia="es-ES_tradnl"/>
        </w:rPr>
      </w:pPr>
      <w:r w:rsidRPr="000F3631">
        <w:rPr>
          <w:noProof/>
          <w:lang w:eastAsia="es-ES"/>
        </w:rPr>
        <w:drawing>
          <wp:anchor distT="0" distB="0" distL="114300" distR="114300" simplePos="0" relativeHeight="251659264" behindDoc="0" locked="0" layoutInCell="1" allowOverlap="1" wp14:anchorId="7756FC01" wp14:editId="5F0EA42E">
            <wp:simplePos x="0" y="0"/>
            <wp:positionH relativeFrom="margin">
              <wp:align>center</wp:align>
            </wp:positionH>
            <wp:positionV relativeFrom="paragraph">
              <wp:posOffset>184785</wp:posOffset>
            </wp:positionV>
            <wp:extent cx="6640195" cy="1133475"/>
            <wp:effectExtent l="0" t="0" r="8255" b="9525"/>
            <wp:wrapThrough wrapText="bothSides">
              <wp:wrapPolygon edited="0">
                <wp:start x="0" y="0"/>
                <wp:lineTo x="0" y="21418"/>
                <wp:lineTo x="21565" y="21418"/>
                <wp:lineTo x="21565" y="0"/>
                <wp:lineTo x="0" y="0"/>
              </wp:wrapPolygon>
            </wp:wrapThrough>
            <wp:docPr id="5" name="Imagen 5" descr="F:\Pulse_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Pulse_register.pn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8757" r="1482" b="61334"/>
                    <a:stretch/>
                  </pic:blipFill>
                  <pic:spPr bwMode="auto">
                    <a:xfrm>
                      <a:off x="0" y="0"/>
                      <a:ext cx="6640195" cy="11334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0847FE" w:rsidRDefault="000847FE" w:rsidP="005F656B">
      <w:pPr>
        <w:pStyle w:val="Ttulo3"/>
      </w:pPr>
      <w:r>
        <w:br w:type="page"/>
      </w:r>
    </w:p>
    <w:p w:rsidR="000847FE" w:rsidRDefault="000847FE" w:rsidP="000847FE">
      <w:pPr>
        <w:pStyle w:val="Ttulo1"/>
      </w:pPr>
      <w:bookmarkStart w:id="20" w:name="_Toc535845976"/>
      <w:r>
        <w:lastRenderedPageBreak/>
        <w:t>Anexo</w:t>
      </w:r>
      <w:bookmarkEnd w:id="20"/>
    </w:p>
    <w:p w:rsidR="00FB34D4" w:rsidRDefault="00FB34D4" w:rsidP="00FB34D4"/>
    <w:p w:rsidR="00EC1C08" w:rsidRDefault="00EC1C08" w:rsidP="00EC1C08">
      <w:pPr>
        <w:pStyle w:val="Ttulo2"/>
      </w:pPr>
      <w:bookmarkStart w:id="21" w:name="_Toc535845977"/>
      <w:r>
        <w:t>Código fuente y testbench</w:t>
      </w:r>
      <w:bookmarkEnd w:id="21"/>
    </w:p>
    <w:p w:rsidR="00EC1C08" w:rsidRDefault="00EC1C08" w:rsidP="00EC1C08"/>
    <w:p w:rsidR="00EC1C08" w:rsidRDefault="00EC1C08" w:rsidP="00EC1C08">
      <w:pPr>
        <w:pStyle w:val="Ttulo3"/>
      </w:pPr>
      <w:bookmarkStart w:id="22" w:name="_Toc535845978"/>
      <w:r>
        <w:t>Ascensor</w:t>
      </w:r>
      <w:bookmarkEnd w:id="22"/>
    </w:p>
    <w:p w:rsidR="00EC1C08" w:rsidRDefault="00EC1C08" w:rsidP="00EC1C08">
      <w:pPr>
        <w:pStyle w:val="Ttulo4"/>
      </w:pPr>
      <w:r>
        <w:t>Código fuente</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library IEEE;</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use IEEE.STD_LOGIC_1164.ALL;</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tity Ascensor i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 ( clk : in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 in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 in std_logic_vector (3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_abierta : out std_logic_vector (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_number : out std_logic_vector (6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_selection : out std_logic_vector (7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_puerta : out std_logic_vector (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d Ascensor;</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architecture structural of Ascensor i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signal clk_sinc :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signal piso_actual : std_logic_vector(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signal piso_d : std_logic_vector (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signal mov : std_logic;</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mponent Maquina_Estado i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 ( clk : in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 in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 in std_logic_vector (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nuevo : out std_logic_vector (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 out std_logic_vector (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 out std_logic_vector(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 out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component;</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mponent Pulse_register i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 ( clk : in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 in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 in std_logic_vector(3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out std_logic_vector(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 : in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component;</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 xml:space="preserve">     component Clk_divider i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 ( clk,reset: in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_out: out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component;</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mponent BCD i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 ( code : in std_logic_vector (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led : out std_logic_vector (6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 out std_logic_vector (7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component;</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begin</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nst_Maquina_Estado: Maquina_Estado port map(</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gt; clk_sin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gt; reset,</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gt; piso_d,</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nuevo =&gt; piso_actual,</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 =&gt; puerta_abierta,</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 =&gt; motor_puerta,</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 =&gt; mov</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nst_Pulse_register: Pulse_register port map(</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gt; cl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gt; reset,</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gt; piso_deseado,</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gt; piso_d,</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 =&gt; mov</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nst_Clk_divider: Clk_divider port map(</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gt; cl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gt; reset,</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_out =&gt; clk_sin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nst_BCD: BCD port map(</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led =&gt; display_number,</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de =&gt; piso_actual,</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 =&gt; display_selection</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d;</w:t>
      </w:r>
    </w:p>
    <w:p w:rsidR="00BD36C4" w:rsidRPr="00BD36C4" w:rsidRDefault="00BD36C4" w:rsidP="00BD36C4">
      <w:pPr>
        <w:rPr>
          <w:color w:val="7F7F7F" w:themeColor="text1" w:themeTint="80"/>
        </w:rPr>
      </w:pPr>
    </w:p>
    <w:p w:rsidR="00EC1C08" w:rsidRPr="00BD36C4" w:rsidRDefault="00EC1C08" w:rsidP="00EC1C08">
      <w:pPr>
        <w:pStyle w:val="Ttulo4"/>
      </w:pPr>
      <w:r w:rsidRPr="00BD36C4">
        <w:t>Testbench</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library IEEE;</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use IEEE.STD_LOGIC_1164.ALL;</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tity Ascensor_tb i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d Ascensor_tb;</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architecture Behavioral of Ascensor_tb is</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mponent Ascensor</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 (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 in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 in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 in std_logic_vector (3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_abierta : out std_logic_vector (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_number : out std_logic_vector (6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_selection : out std_logic_vector (7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_puerta : out std_logic_vector (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component;</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clk: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display_number: std_logic_vector(6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display_selection: std_logic_vector(7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reset : std_logic := '1';</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piso_deseado : std_logic_vector(3 downto 0) := "000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puerta_abierta: std_logic_vector (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motor_puerta: std_logic_vector(1 downto 0) := "0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nstant K: time := 10 n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begin</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uut: Ascensor port map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gt; cl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gt; reset,</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gt; piso_deseado,</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_number =&gt; display_number,</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_selection =&gt; display_selection,</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_abierta =&gt; puerta_abierta,</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_puerta =&gt; motor_puerta</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im_proc: proces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0.25 * 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lt;=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0.25 * 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lt;= '1';</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im_proc2: proces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4 * 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001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4 * 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100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 xml:space="preserve">        wait for 4 * 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010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4 * 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0001";</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4 * 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100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4 * 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010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4 * 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0001";</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4 * 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0001";</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4 * 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im_proc3: proces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display_number = "1001111";</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display_number = "000011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display_number = "001001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display_number = "0000001";</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display_number = "000011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display_number = "0000001";</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assert false</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port "Simulation finished."</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everity failure;</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d process;</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d Behavioral;</w:t>
      </w:r>
    </w:p>
    <w:p w:rsidR="00BD36C4" w:rsidRPr="00BD36C4" w:rsidRDefault="00BD36C4" w:rsidP="00BD36C4">
      <w:pPr>
        <w:rPr>
          <w:color w:val="7F7F7F" w:themeColor="text1" w:themeTint="80"/>
        </w:rPr>
      </w:pPr>
    </w:p>
    <w:p w:rsidR="00EC1C08" w:rsidRPr="00BD36C4" w:rsidRDefault="00EC1C08" w:rsidP="00EC1C08">
      <w:pPr>
        <w:pStyle w:val="Ttulo3"/>
      </w:pPr>
      <w:bookmarkStart w:id="23" w:name="_Toc535845979"/>
      <w:r w:rsidRPr="00BD36C4">
        <w:t>BCD</w:t>
      </w:r>
      <w:bookmarkEnd w:id="23"/>
    </w:p>
    <w:p w:rsidR="00EC1C08" w:rsidRPr="00BD36C4" w:rsidRDefault="00EC1C08" w:rsidP="00EC1C08">
      <w:pPr>
        <w:pStyle w:val="Ttulo4"/>
      </w:pPr>
      <w:r w:rsidRPr="00BD36C4">
        <w:t>Código fuent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library IEE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use IEEE.std_logic_1164.all;</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tity BCD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 (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de : in std_logic_vector (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led : out std_logic_vector (6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 out std_logic_vector (7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BCD;</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architecture Behavioral of BCD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ith code selec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led &lt;=  "0000001" when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 xml:space="preserve">                "1001111" when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0010010" when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0000110" when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1111110" when other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ith code selec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 &lt;= "11111110" when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11111101" when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11111011" when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11110111" when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11111111" when other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Behavioral;</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pStyle w:val="Ttulo4"/>
      </w:pPr>
      <w:r w:rsidRPr="00BD36C4">
        <w:t>Testbench</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library IEE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use IEEE.STD_LOGIC_1164.ALL;</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tity BCD_tb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BCD_tb;</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architecture Behavioral of BCD_tb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component BCD</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de : in std_logic_vector(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led : out std_logic_vector(6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 : out std_logic_vector(3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component;</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signal code : std_logic_vector(1 downto 0):="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signal led : std_logic_vector(6 downto 0):="00000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signal display : std_logic_vector(3 downto 0):="00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constant K: time := 10 ns;</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uut: BCD port map(</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de =&gt; cod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led =&gt; led,</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gt; display</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tb_1: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de &lt;=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de &lt;=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de &lt;=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de &lt;=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process;</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stim_proc3: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display =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assert fals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port "Simulation finished."</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everity failur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Behavioral;</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pStyle w:val="Ttulo3"/>
      </w:pPr>
      <w:bookmarkStart w:id="24" w:name="_Toc535845980"/>
      <w:r w:rsidRPr="00BD36C4">
        <w:t>Pulse_register</w:t>
      </w:r>
      <w:bookmarkEnd w:id="24"/>
    </w:p>
    <w:p w:rsidR="00EC1C08" w:rsidRPr="00BD36C4" w:rsidRDefault="00EC1C08" w:rsidP="00EC1C08">
      <w:pPr>
        <w:pStyle w:val="Ttulo4"/>
      </w:pPr>
      <w:r w:rsidRPr="00BD36C4">
        <w:t>Código fuent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library IEE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use IEEE.STD_LOGIC_1164.ALL;</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tity Pulse_register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 ( clk : in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 in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 in std_logic_vector(3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out std_logic_vector(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 : in std_logic :=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Pulse_register;</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architecture Behavioral of Pulse_register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ype state_type is (S0, S1, S2, S3);</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state, next_state : state_typ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begin</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YNC_PROC: process (cl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 rising_edge(clk)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 (reset = '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ate &lt;= S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 moviendo = '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ate &lt;= next_stat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OUTPUT_DECODE: process (stat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ase (state)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0 =&gt; piso_deseado &lt;=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 xml:space="preserve">            when S1 =&gt; piso_deseado &lt;=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2 =&gt; piso_deseado &lt;=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3 =&gt; piso_deseado &lt;=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others =&gt; piso_deseado &lt;=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cas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_DECODE: process (state, boto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tat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ase (state)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0 =&g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boton = "0001") then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boton = "001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boton = "01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2;</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boton = "10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3;</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1 =&g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boton = "0001") then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boton = "001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boton = "01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2;</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boton = "10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3;</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2 =&g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boton = "0001") then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boton = "001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boton = "01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2;</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boton = "10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3;</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3 =&g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boton = "0001") then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boton = "001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 xml:space="preserve">                elsif(boton = "01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2;</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boton = "10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3;</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cas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Behavioral;</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pStyle w:val="Ttulo4"/>
      </w:pPr>
      <w:r w:rsidRPr="00BD36C4">
        <w:t>Testbench</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library IEE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use IEEE.STD_LOGIC_1164.ALL;</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tity Pulse_register_tb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Pulse_register_tb;</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architecture Behavioral of Pulse_register_tb is</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mponent Pulse_register</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 in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 in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 in std_logic_vector(3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out std_logic_vector(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 : in std_logic :=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component;</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clk :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reset : std_logic := '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boton : std_logic_vector(3 downto 0) := "00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piso_deseado: std_logic_vector(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moviendo : std_logic :=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nstant K: time := 10 n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begin</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uut: Pulse_register port map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gt; cl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gt; rese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gt; boto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gt; piso_deseado,</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 =&gt; moviendo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im_proc: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0.5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lt;=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 xml:space="preserve">        wait for 0.5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lt;= '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im_proc2: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lt;= "10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lt;= "00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lt;= "01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lt;= "10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lt;=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lt;= "00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lt;= "10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lt;= "00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im_proc3: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deseado =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deseado =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deseado =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deseado =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deseado =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deseado =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deseado =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deseado =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deseado =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deseado = "00";</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assert fals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port "Simulation finished."</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everity failur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process;</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Behavioral;</w:t>
      </w:r>
    </w:p>
    <w:p w:rsidR="00EC1C08" w:rsidRPr="00BD36C4" w:rsidRDefault="00BD36C4" w:rsidP="00EC1C08">
      <w:pPr>
        <w:rPr>
          <w:color w:val="7F7F7F" w:themeColor="text1" w:themeTint="80"/>
        </w:rPr>
      </w:pPr>
      <w:r>
        <w:rPr>
          <w:color w:val="7F7F7F" w:themeColor="text1" w:themeTint="80"/>
        </w:rPr>
        <w:br w:type="page"/>
      </w:r>
    </w:p>
    <w:p w:rsidR="00EC1C08" w:rsidRPr="00BD36C4" w:rsidRDefault="00EC1C08" w:rsidP="00EC1C08">
      <w:pPr>
        <w:pStyle w:val="Ttulo3"/>
      </w:pPr>
      <w:bookmarkStart w:id="25" w:name="_Toc535845981"/>
      <w:r w:rsidRPr="00BD36C4">
        <w:lastRenderedPageBreak/>
        <w:t>Máquina de estados</w:t>
      </w:r>
      <w:bookmarkEnd w:id="25"/>
    </w:p>
    <w:p w:rsidR="00EC1C08" w:rsidRPr="00BD36C4" w:rsidRDefault="00EC1C08" w:rsidP="00EC1C08">
      <w:pPr>
        <w:pStyle w:val="Ttulo4"/>
      </w:pPr>
      <w:r w:rsidRPr="00BD36C4">
        <w:t>Código fuent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library IEE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use IEEE.STD_LOGIC_1164.ALL;</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tity Maquina_Estado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 ( clk : in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 in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 in std_logic_vector (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nuevo : out std_logic_vector (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 out std_logic_vector (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 out std_logic_vector(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 out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Maquina_Estado;</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architecture Behavioral of Maquina_Estado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ype state_type is (S0, S1, S2, S3);</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state, next_state : state_typ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temp : std_logic_vector (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begin</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YNC_PROC: process (clk, rese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 (reset = '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ate &lt;= S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 rising_edge(clk)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ate &lt;= next_stat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OUTPUT_DECODE: process (stat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ase (state)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0 =&gt; piso_nuevo &lt;=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1 =&gt; piso_nuevo &lt;=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2 =&gt; piso_nuevo &lt;=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3 =&gt; piso_nuevo &lt;=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others =&gt; piso_nuevo &lt;=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cas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_DECODE: process (state, piso_deseado)</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ase (state)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 xml:space="preserve">          when S0 =&g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 (piso_deseado = "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 (piso_deseado /= "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emp &lt;= piso_deseado;</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1 =&g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 (temp /= "01") then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temp = "10") or (temp = "11")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2;</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temp = "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 (piso_deseado = "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emp &lt;=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 (piso_deseado = "01")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emp &lt;=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 (piso_deseado = "1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2;</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emp &lt;=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 (piso_deseado = "11")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2;</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emp &lt;= piso_deseado;</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2 =&g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 (temp /= "10") then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temp = "00") or (temp = "01")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temp = "11")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3;</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 (piso_deseado = "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emp &lt;= piso_deseado;</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 (piso_deseado = "01")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emp &lt;=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 (piso_deseado = "1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2;</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emp &lt;=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 (piso_deseado = "11")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3;</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emp &lt;=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3 =&g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 (piso_deseado = "11")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3;</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 (piso_deseado /= "11")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 xml:space="preserve">                motor&lt;="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2;</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emp &lt;= piso_deseado;</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cas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Behavioral;</w:t>
      </w:r>
    </w:p>
    <w:p w:rsidR="00EC1C08" w:rsidRPr="00BD36C4" w:rsidRDefault="00EC1C08" w:rsidP="00EC1C08">
      <w:pPr>
        <w:rPr>
          <w:color w:val="7F7F7F" w:themeColor="text1" w:themeTint="80"/>
        </w:rPr>
      </w:pPr>
    </w:p>
    <w:p w:rsidR="00EC1C08" w:rsidRPr="00BD36C4" w:rsidRDefault="00EC1C08" w:rsidP="00EC1C08">
      <w:pPr>
        <w:pStyle w:val="Ttulo4"/>
      </w:pPr>
      <w:r w:rsidRPr="00BD36C4">
        <w:t>Testbench</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library IEE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use IEEE.STD_LOGIC_1164.ALL;</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tity Maquina_Estado_tb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Maquina_Estado_tb;</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architecture Behavioral of Maquina_Estado_tb is</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mponent Maquina_Estado</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 in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 in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 in std_logic_vector (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nuevo : out std_logic_vector (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 out std_logic_vector (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 out std_logic_vector(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 out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component;</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clk: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piso_nuevo: std_logic_vector(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reset : std_logic := '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piso_deseado : std_logic_vector(1 downto 0) :=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puerta: std_logic_vector (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motor: std_logic_vector(1 downto 0) :=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nstant K: time := 1000000000n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begin</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uut: Maquina_Estado port map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gt; cl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gt; rese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gt; piso_deseado,</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nuevo =&gt; piso_nuevo,</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 =&gt; puerta,</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 =&gt; motor</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im_proc: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0.5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lt;=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0.5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lt;= '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im_proc2: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2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5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7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im_proc3: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nuevo =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nuevo =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nuevo =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nuevo =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nuevo =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nuevo =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lt;=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nuevo =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nuevo =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nuevo =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nuevo = "11";</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assert fals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port "Simulation finished."</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everity failur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process;</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Behavioral;</w:t>
      </w:r>
    </w:p>
    <w:p w:rsidR="00BD36C4" w:rsidRPr="00BD36C4" w:rsidRDefault="00BD36C4" w:rsidP="00EC1C08">
      <w:pPr>
        <w:spacing w:after="0" w:line="240" w:lineRule="auto"/>
        <w:rPr>
          <w:rFonts w:ascii="Consolas" w:hAnsi="Consolas"/>
          <w:color w:val="7F7F7F" w:themeColor="text1" w:themeTint="80"/>
        </w:rPr>
      </w:pPr>
    </w:p>
    <w:p w:rsidR="00EC1C08" w:rsidRPr="00BD36C4" w:rsidRDefault="00EC1C08" w:rsidP="00EC1C08">
      <w:pPr>
        <w:pStyle w:val="Ttulo3"/>
      </w:pPr>
      <w:bookmarkStart w:id="26" w:name="_Toc535845982"/>
      <w:r w:rsidRPr="00BD36C4">
        <w:t>Clk_divider</w:t>
      </w:r>
      <w:bookmarkEnd w:id="26"/>
    </w:p>
    <w:p w:rsidR="00EC1C08" w:rsidRPr="00BD36C4" w:rsidRDefault="00EC1C08" w:rsidP="00EC1C08">
      <w:pPr>
        <w:pStyle w:val="Ttulo4"/>
      </w:pPr>
      <w:r w:rsidRPr="00BD36C4">
        <w:t>Código fuente</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library IEEE;</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use IEEE.STD_LOGIC_1164.ALL;</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use IEEE.numeric_std.ALL;</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tity Clk_divider is</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 ( </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reset: in std_logic;</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_out: out std_logic</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d Clk_divider;</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architecture behavioral of Clk_divider is</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signal count: integer:=1;</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signal tmp : std_logic := '0';</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begin</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process(clk,reset)</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reset='0') then</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unt&lt;=1;</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mp&lt;='0';</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clk'event and clk='1') then</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unt &lt;=count+1;</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 (count = 200000000) then</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mp &lt;= NOT tmp;</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unt &lt;= 1;</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_out &lt;= tmp;</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d process;</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d behavioral;</w:t>
      </w:r>
    </w:p>
    <w:p w:rsidR="00BD36C4" w:rsidRPr="00BD36C4" w:rsidRDefault="00BD36C4" w:rsidP="00BD36C4">
      <w:pPr>
        <w:spacing w:after="0" w:line="240" w:lineRule="auto"/>
        <w:rPr>
          <w:rFonts w:ascii="Consolas" w:hAnsi="Consolas"/>
          <w:color w:val="7F7F7F" w:themeColor="text1" w:themeTint="80"/>
        </w:rPr>
      </w:pPr>
    </w:p>
    <w:p w:rsidR="00EC1C08" w:rsidRPr="00BD36C4" w:rsidRDefault="00EC1C08" w:rsidP="00EC1C08">
      <w:pPr>
        <w:pStyle w:val="Ttulo4"/>
      </w:pPr>
      <w:r w:rsidRPr="00BD36C4">
        <w:t>Testbench</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library ieee;</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use ieee.std_logic_1164.all;</w:t>
      </w:r>
    </w:p>
    <w:p w:rsidR="00EC1C08" w:rsidRPr="00BD36C4" w:rsidRDefault="00EC1C08" w:rsidP="00BD36C4">
      <w:pPr>
        <w:spacing w:after="0" w:line="240" w:lineRule="auto"/>
        <w:rPr>
          <w:rFonts w:ascii="Consolas" w:hAnsi="Consolas"/>
          <w:color w:val="7F7F7F" w:themeColor="text1" w:themeTint="80"/>
        </w:rPr>
      </w:pP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tity Tb_clock_divider is</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d Tb_clock_divider;</w:t>
      </w:r>
    </w:p>
    <w:p w:rsidR="00EC1C08" w:rsidRPr="00BD36C4" w:rsidRDefault="00EC1C08" w:rsidP="00BD36C4">
      <w:pPr>
        <w:spacing w:after="0" w:line="240" w:lineRule="auto"/>
        <w:rPr>
          <w:rFonts w:ascii="Consolas" w:hAnsi="Consolas"/>
          <w:color w:val="7F7F7F" w:themeColor="text1" w:themeTint="80"/>
        </w:rPr>
      </w:pP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architecture behavioral of Tb_clock_divider is</w:t>
      </w:r>
    </w:p>
    <w:p w:rsidR="00EC1C08" w:rsidRPr="00BD36C4" w:rsidRDefault="00EC1C08" w:rsidP="00BD36C4">
      <w:pPr>
        <w:spacing w:after="0" w:line="240" w:lineRule="auto"/>
        <w:rPr>
          <w:rFonts w:ascii="Consolas" w:hAnsi="Consolas"/>
          <w:color w:val="7F7F7F" w:themeColor="text1" w:themeTint="80"/>
        </w:rPr>
      </w:pP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component Clock_Divider</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 in std_logic;</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 in std_logic;</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ock_out : out std_logic</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d component;</w:t>
      </w:r>
    </w:p>
    <w:p w:rsidR="00EC1C08" w:rsidRPr="00BD36C4" w:rsidRDefault="00EC1C08" w:rsidP="00BD36C4">
      <w:pPr>
        <w:spacing w:after="0" w:line="240" w:lineRule="auto"/>
        <w:rPr>
          <w:rFonts w:ascii="Consolas" w:hAnsi="Consolas"/>
          <w:color w:val="7F7F7F" w:themeColor="text1" w:themeTint="80"/>
        </w:rPr>
      </w:pP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signal clk : std_logic := '0';</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signal reset : std_logic := '0';</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signal clock_out : std_logic;</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constant clk_period : time := 20 ns;</w:t>
      </w:r>
    </w:p>
    <w:p w:rsidR="00EC1C08" w:rsidRPr="00BD36C4" w:rsidRDefault="00EC1C08" w:rsidP="00BD36C4">
      <w:pPr>
        <w:spacing w:after="0" w:line="240" w:lineRule="auto"/>
        <w:rPr>
          <w:rFonts w:ascii="Consolas" w:hAnsi="Consolas"/>
          <w:color w:val="7F7F7F" w:themeColor="text1" w:themeTint="80"/>
        </w:rPr>
      </w:pP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begin</w:t>
      </w:r>
    </w:p>
    <w:p w:rsidR="00EC1C08" w:rsidRPr="00BD36C4" w:rsidRDefault="00EC1C08" w:rsidP="00BD36C4">
      <w:pPr>
        <w:spacing w:after="0" w:line="240" w:lineRule="auto"/>
        <w:rPr>
          <w:rFonts w:ascii="Consolas" w:hAnsi="Consolas"/>
          <w:color w:val="7F7F7F" w:themeColor="text1" w:themeTint="80"/>
        </w:rPr>
      </w:pP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uut: Clock_Divider port map (</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gt; clk,</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gt; reset,</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ock_out =&gt; clock_out</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BD36C4">
      <w:pPr>
        <w:spacing w:after="0" w:line="240" w:lineRule="auto"/>
        <w:rPr>
          <w:rFonts w:ascii="Consolas" w:hAnsi="Consolas"/>
          <w:color w:val="7F7F7F" w:themeColor="text1" w:themeTint="80"/>
        </w:rPr>
      </w:pP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_process :process</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lt;= '0';</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clk_period/2;</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lt;= '1';</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clk_period/2;</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BD36C4">
      <w:pPr>
        <w:spacing w:after="0" w:line="240" w:lineRule="auto"/>
        <w:rPr>
          <w:rFonts w:ascii="Consolas" w:hAnsi="Consolas"/>
          <w:color w:val="7F7F7F" w:themeColor="text1" w:themeTint="80"/>
        </w:rPr>
      </w:pP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im_proc: process</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00 ns;</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lt;= '1';</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00 ns;</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lt;= '0';</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BD36C4">
      <w:pPr>
        <w:spacing w:after="0" w:line="240" w:lineRule="auto"/>
        <w:rPr>
          <w:rFonts w:ascii="Consolas" w:hAnsi="Consolas"/>
          <w:color w:val="7F7F7F" w:themeColor="text1" w:themeTint="80"/>
        </w:rPr>
      </w:pP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D;</w:t>
      </w:r>
    </w:p>
    <w:p w:rsidR="00E34E57" w:rsidRDefault="00E34E57">
      <w:r>
        <w:br w:type="page"/>
      </w:r>
    </w:p>
    <w:p w:rsidR="00EC1C08" w:rsidRDefault="00E34E57" w:rsidP="00E34E57">
      <w:pPr>
        <w:pStyle w:val="Ttulo1"/>
      </w:pPr>
      <w:r>
        <w:lastRenderedPageBreak/>
        <w:t>Enlaces de interés</w:t>
      </w:r>
    </w:p>
    <w:p w:rsidR="00E34E57" w:rsidRPr="00E34E57" w:rsidRDefault="005412D4" w:rsidP="00E34E57">
      <w:hyperlink r:id="rId23" w:history="1">
        <w:r w:rsidR="00E34E57" w:rsidRPr="00E34E57">
          <w:rPr>
            <w:rStyle w:val="Hipervnculo"/>
          </w:rPr>
          <w:t>Repositorio Github</w:t>
        </w:r>
      </w:hyperlink>
      <w:r w:rsidR="00E34E57">
        <w:t>.</w:t>
      </w:r>
      <w:bookmarkStart w:id="27" w:name="_GoBack"/>
      <w:bookmarkEnd w:id="27"/>
    </w:p>
    <w:sectPr w:rsidR="00E34E57" w:rsidRPr="00E34E57" w:rsidSect="000847FE">
      <w:headerReference w:type="even" r:id="rId24"/>
      <w:headerReference w:type="default" r:id="rId25"/>
      <w:footerReference w:type="even" r:id="rId26"/>
      <w:footerReference w:type="default" r:id="rId27"/>
      <w:headerReference w:type="first" r:id="rId28"/>
      <w:footerReference w:type="first" r:id="rId29"/>
      <w:type w:val="continuous"/>
      <w:pgSz w:w="12240" w:h="15840" w:code="1"/>
      <w:pgMar w:top="1418" w:right="1701" w:bottom="1418" w:left="1701" w:header="720" w:footer="720" w:gutter="0"/>
      <w:cols w:space="708"/>
      <w:titlePg/>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12D4" w:rsidRDefault="005412D4" w:rsidP="00064222">
      <w:pPr>
        <w:spacing w:after="0" w:line="240" w:lineRule="auto"/>
      </w:pPr>
      <w:r>
        <w:separator/>
      </w:r>
    </w:p>
  </w:endnote>
  <w:endnote w:type="continuationSeparator" w:id="0">
    <w:p w:rsidR="005412D4" w:rsidRDefault="005412D4" w:rsidP="0006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50F" w:rsidRDefault="00CB750F">
    <w:pPr>
      <w:spacing w:line="200" w:lineRule="exac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Nmerodepgina"/>
      </w:rPr>
      <w:id w:val="-1161849696"/>
      <w:docPartObj>
        <w:docPartGallery w:val="Page Numbers (Bottom of Page)"/>
        <w:docPartUnique/>
      </w:docPartObj>
    </w:sdtPr>
    <w:sdtEndPr>
      <w:rPr>
        <w:rStyle w:val="Nmerodepgina"/>
      </w:rPr>
    </w:sdtEndPr>
    <w:sdtContent>
      <w:p w:rsidR="000847FE" w:rsidRDefault="000847FE" w:rsidP="000847FE">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end"/>
        </w:r>
      </w:p>
    </w:sdtContent>
  </w:sdt>
  <w:p w:rsidR="00064222" w:rsidRDefault="00064222" w:rsidP="000847FE">
    <w:pPr>
      <w:pStyle w:val="Piedepgina"/>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Nmerodepgina"/>
      </w:rPr>
      <w:id w:val="914664331"/>
      <w:docPartObj>
        <w:docPartGallery w:val="Page Numbers (Bottom of Page)"/>
        <w:docPartUnique/>
      </w:docPartObj>
    </w:sdtPr>
    <w:sdtEndPr>
      <w:rPr>
        <w:rStyle w:val="Nmerodepgina"/>
      </w:rPr>
    </w:sdtEndPr>
    <w:sdtContent>
      <w:p w:rsidR="000847FE" w:rsidRDefault="000847FE" w:rsidP="009A41D1">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separate"/>
        </w:r>
        <w:r w:rsidR="00086A6A">
          <w:rPr>
            <w:rStyle w:val="Nmerodepgina"/>
            <w:noProof/>
          </w:rPr>
          <w:t>27</w:t>
        </w:r>
        <w:r>
          <w:rPr>
            <w:rStyle w:val="Nmerodepgina"/>
          </w:rPr>
          <w:fldChar w:fldCharType="end"/>
        </w:r>
      </w:p>
    </w:sdtContent>
  </w:sdt>
  <w:p w:rsidR="00064222" w:rsidRDefault="000847FE" w:rsidP="000847FE">
    <w:pPr>
      <w:pStyle w:val="Piedepgina"/>
      <w:ind w:right="360"/>
    </w:pPr>
    <w:r>
      <w:rPr>
        <w:noProof/>
        <w:lang w:eastAsia="es-ES"/>
      </w:rPr>
      <mc:AlternateContent>
        <mc:Choice Requires="wpg">
          <w:drawing>
            <wp:anchor distT="0" distB="0" distL="114300" distR="114300" simplePos="0" relativeHeight="251662336" behindDoc="0" locked="0" layoutInCell="1" allowOverlap="1" wp14:anchorId="3CB9E81C" wp14:editId="430A5E6D">
              <wp:simplePos x="0" y="0"/>
              <wp:positionH relativeFrom="page">
                <wp:align>left</wp:align>
              </wp:positionH>
              <wp:positionV relativeFrom="bottomMargin">
                <wp:align>center</wp:align>
              </wp:positionV>
              <wp:extent cx="5943600" cy="274320"/>
              <wp:effectExtent l="0" t="0" r="0" b="0"/>
              <wp:wrapNone/>
              <wp:docPr id="155" name="Grupo 155"/>
              <wp:cNvGraphicFramePr/>
              <a:graphic xmlns:a="http://schemas.openxmlformats.org/drawingml/2006/main">
                <a:graphicData uri="http://schemas.microsoft.com/office/word/2010/wordprocessingGroup">
                  <wpg:wgp>
                    <wpg:cNvGrpSpPr/>
                    <wpg:grpSpPr>
                      <a:xfrm>
                        <a:off x="0" y="0"/>
                        <a:ext cx="5943600" cy="274320"/>
                        <a:chOff x="0" y="0"/>
                        <a:chExt cx="5943600" cy="274320"/>
                      </a:xfrm>
                    </wpg:grpSpPr>
                    <wps:wsp>
                      <wps:cNvPr id="156" name="Rectángulo 156"/>
                      <wps:cNvSpPr/>
                      <wps:spPr>
                        <a:xfrm>
                          <a:off x="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Cuadro de texto 157"/>
                      <wps:cNvSpPr txBox="1"/>
                      <wps:spPr>
                        <a:xfrm>
                          <a:off x="228600" y="0"/>
                          <a:ext cx="5353050"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47FE" w:rsidRDefault="005412D4">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E34E57">
                                  <w:rPr>
                                    <w:caps/>
                                    <w:color w:val="808080" w:themeColor="background1" w:themeShade="80"/>
                                    <w:sz w:val="20"/>
                                    <w:szCs w:val="20"/>
                                  </w:rPr>
                                  <w:t>UPM</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anchor>
          </w:drawing>
        </mc:Choice>
        <mc:Fallback>
          <w:pict>
            <v:group w14:anchorId="3CB9E81C" id="Grupo 155" o:spid="_x0000_s1026" style="position:absolute;margin-left:0;margin-top:0;width:468pt;height:21.6pt;z-index:251662336;mso-position-horizontal:left;mso-position-horizontal-relative:page;mso-position-vertical:center;mso-position-vertical-relative:bottom-margin-area" coordsize="59436,2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">
              <v:rect id="Rectángulo 156" o:spid="_x0000_s1027" style="position:absolute;width:59436;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" fillcolor="white [3212]" stroked="f" strokeweight="2pt">
                <v:fill opacity="0"/>
              </v:rect>
              <v:shapetype id="_x0000_t202" coordsize="21600,21600" o:spt="202" path="m,l,21600r21600,l21600,xe">
                <v:stroke joinstyle="miter"/>
                <v:path gradientshapeok="t" o:connecttype="rect"/>
              </v:shapetype>
              <v:shape id="Cuadro de texto 157" o:spid="_x0000_s1028" type="#_x0000_t202" style="position:absolute;left:2286;width:53530;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" filled="f" stroked="f" strokeweight=".5pt">
                <v:textbox style="mso-fit-shape-to-text:t" inset="0,,0">
                  <w:txbxContent>
                    <w:p w:rsidR="000847FE" w:rsidRDefault="00F76DD2">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E34E57">
                            <w:rPr>
                              <w:caps/>
                              <w:color w:val="808080" w:themeColor="background1" w:themeShade="80"/>
                              <w:sz w:val="20"/>
                              <w:szCs w:val="20"/>
                            </w:rPr>
                            <w:t>UPM</w:t>
                          </w:r>
                        </w:sdtContent>
                      </w:sdt>
                    </w:p>
                  </w:txbxContent>
                </v:textbox>
              </v:shape>
              <w10:wrap anchorx="page" anchory="margin"/>
            </v:group>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4222" w:rsidRDefault="00064222">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12D4" w:rsidRDefault="005412D4" w:rsidP="00064222">
      <w:pPr>
        <w:spacing w:after="0" w:line="240" w:lineRule="auto"/>
      </w:pPr>
      <w:r>
        <w:separator/>
      </w:r>
    </w:p>
  </w:footnote>
  <w:footnote w:type="continuationSeparator" w:id="0">
    <w:p w:rsidR="005412D4" w:rsidRDefault="005412D4" w:rsidP="000642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50F" w:rsidRDefault="00FB34D4">
    <w:pPr>
      <w:spacing w:line="200" w:lineRule="exact"/>
    </w:pPr>
    <w:r>
      <w:rPr>
        <w:noProof/>
        <w:lang w:eastAsia="es-ES"/>
      </w:rPr>
      <w:drawing>
        <wp:anchor distT="0" distB="0" distL="114300" distR="114300" simplePos="0" relativeHeight="251659264" behindDoc="1" locked="0" layoutInCell="1" allowOverlap="1">
          <wp:simplePos x="0" y="0"/>
          <wp:positionH relativeFrom="page">
            <wp:posOffset>457200</wp:posOffset>
          </wp:positionH>
          <wp:positionV relativeFrom="page">
            <wp:posOffset>540385</wp:posOffset>
          </wp:positionV>
          <wp:extent cx="795655" cy="862330"/>
          <wp:effectExtent l="0" t="0" r="4445" b="1270"/>
          <wp:wrapNone/>
          <wp:docPr id="15" name="Imagen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655" cy="86233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s-ES"/>
      </w:rPr>
      <w:drawing>
        <wp:anchor distT="0" distB="0" distL="114300" distR="114300" simplePos="0" relativeHeight="251660288" behindDoc="1" locked="0" layoutInCell="1" allowOverlap="1">
          <wp:simplePos x="0" y="0"/>
          <wp:positionH relativeFrom="page">
            <wp:posOffset>5803900</wp:posOffset>
          </wp:positionH>
          <wp:positionV relativeFrom="page">
            <wp:posOffset>588010</wp:posOffset>
          </wp:positionV>
          <wp:extent cx="1422400" cy="635000"/>
          <wp:effectExtent l="0" t="0" r="0" b="0"/>
          <wp:wrapNone/>
          <wp:docPr id="10"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22400" cy="63500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4222" w:rsidRDefault="00064222">
    <w:pPr>
      <w:pStyle w:val="Encabezado"/>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4222" w:rsidRDefault="00064222">
    <w:pPr>
      <w:pStyle w:val="Encabezado"/>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4222" w:rsidRDefault="00064222">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3E4419"/>
    <w:multiLevelType w:val="hybridMultilevel"/>
    <w:tmpl w:val="49F81CF2"/>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 w15:restartNumberingAfterBreak="0">
    <w:nsid w:val="521C53FA"/>
    <w:multiLevelType w:val="hybridMultilevel"/>
    <w:tmpl w:val="527CE418"/>
    <w:lvl w:ilvl="0" w:tplc="FC32BFF2">
      <w:numFmt w:val="bullet"/>
      <w:lvlText w:val="-"/>
      <w:lvlJc w:val="left"/>
      <w:pPr>
        <w:ind w:left="720" w:hanging="360"/>
      </w:pPr>
      <w:rPr>
        <w:rFonts w:ascii="Calibri" w:eastAsiaTheme="minorHAnsi"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6D35"/>
    <w:rsid w:val="000074B1"/>
    <w:rsid w:val="00035670"/>
    <w:rsid w:val="00064222"/>
    <w:rsid w:val="00074F8D"/>
    <w:rsid w:val="0008343C"/>
    <w:rsid w:val="000847FE"/>
    <w:rsid w:val="00086A6A"/>
    <w:rsid w:val="0008708A"/>
    <w:rsid w:val="00087D41"/>
    <w:rsid w:val="000E1D42"/>
    <w:rsid w:val="000E7DA4"/>
    <w:rsid w:val="000F3631"/>
    <w:rsid w:val="00125723"/>
    <w:rsid w:val="00196E54"/>
    <w:rsid w:val="001D0B21"/>
    <w:rsid w:val="001D59B7"/>
    <w:rsid w:val="001E5BAD"/>
    <w:rsid w:val="00205F98"/>
    <w:rsid w:val="00207DC8"/>
    <w:rsid w:val="002570F6"/>
    <w:rsid w:val="00265170"/>
    <w:rsid w:val="00314D6E"/>
    <w:rsid w:val="00316BDB"/>
    <w:rsid w:val="00334644"/>
    <w:rsid w:val="00362A45"/>
    <w:rsid w:val="003C2AAD"/>
    <w:rsid w:val="003D2D1F"/>
    <w:rsid w:val="003D3836"/>
    <w:rsid w:val="00434ADA"/>
    <w:rsid w:val="004D54C2"/>
    <w:rsid w:val="00512B74"/>
    <w:rsid w:val="005355F8"/>
    <w:rsid w:val="005412D4"/>
    <w:rsid w:val="0054467C"/>
    <w:rsid w:val="00544F01"/>
    <w:rsid w:val="005736D5"/>
    <w:rsid w:val="0057565A"/>
    <w:rsid w:val="005A3F28"/>
    <w:rsid w:val="005D7730"/>
    <w:rsid w:val="005F1807"/>
    <w:rsid w:val="005F504C"/>
    <w:rsid w:val="005F5779"/>
    <w:rsid w:val="005F656B"/>
    <w:rsid w:val="006201C0"/>
    <w:rsid w:val="006342D3"/>
    <w:rsid w:val="00654364"/>
    <w:rsid w:val="00663673"/>
    <w:rsid w:val="006656DE"/>
    <w:rsid w:val="00680FAC"/>
    <w:rsid w:val="006978F5"/>
    <w:rsid w:val="006F1D0C"/>
    <w:rsid w:val="00706BD3"/>
    <w:rsid w:val="00723685"/>
    <w:rsid w:val="00726D35"/>
    <w:rsid w:val="00746C99"/>
    <w:rsid w:val="007761F8"/>
    <w:rsid w:val="007D0A21"/>
    <w:rsid w:val="00814F6D"/>
    <w:rsid w:val="0082360F"/>
    <w:rsid w:val="008830B6"/>
    <w:rsid w:val="008A10C1"/>
    <w:rsid w:val="008A4511"/>
    <w:rsid w:val="008B17D1"/>
    <w:rsid w:val="008B38D9"/>
    <w:rsid w:val="008C699E"/>
    <w:rsid w:val="008D3D77"/>
    <w:rsid w:val="008F014A"/>
    <w:rsid w:val="00900120"/>
    <w:rsid w:val="009054DC"/>
    <w:rsid w:val="00926DC5"/>
    <w:rsid w:val="009459F4"/>
    <w:rsid w:val="00995676"/>
    <w:rsid w:val="009A26B2"/>
    <w:rsid w:val="009A7A4F"/>
    <w:rsid w:val="009D2F03"/>
    <w:rsid w:val="009E7DB4"/>
    <w:rsid w:val="00A2051A"/>
    <w:rsid w:val="00A44A84"/>
    <w:rsid w:val="00A54131"/>
    <w:rsid w:val="00A90ACF"/>
    <w:rsid w:val="00A945AF"/>
    <w:rsid w:val="00A9551C"/>
    <w:rsid w:val="00AB3A25"/>
    <w:rsid w:val="00AD1B52"/>
    <w:rsid w:val="00AE19AF"/>
    <w:rsid w:val="00AE50AA"/>
    <w:rsid w:val="00AF0C95"/>
    <w:rsid w:val="00B224DE"/>
    <w:rsid w:val="00B54A47"/>
    <w:rsid w:val="00B7539D"/>
    <w:rsid w:val="00B95890"/>
    <w:rsid w:val="00B95F6C"/>
    <w:rsid w:val="00BD36C4"/>
    <w:rsid w:val="00BD4218"/>
    <w:rsid w:val="00BD4649"/>
    <w:rsid w:val="00BF4E04"/>
    <w:rsid w:val="00C7170E"/>
    <w:rsid w:val="00CB58C5"/>
    <w:rsid w:val="00CB750F"/>
    <w:rsid w:val="00D4693B"/>
    <w:rsid w:val="00D87C4E"/>
    <w:rsid w:val="00D90E12"/>
    <w:rsid w:val="00DD74BD"/>
    <w:rsid w:val="00E030C0"/>
    <w:rsid w:val="00E10F21"/>
    <w:rsid w:val="00E12BD4"/>
    <w:rsid w:val="00E15E6B"/>
    <w:rsid w:val="00E169ED"/>
    <w:rsid w:val="00E231DA"/>
    <w:rsid w:val="00E25FD5"/>
    <w:rsid w:val="00E34E57"/>
    <w:rsid w:val="00E361C7"/>
    <w:rsid w:val="00E41D61"/>
    <w:rsid w:val="00E66206"/>
    <w:rsid w:val="00E83FC0"/>
    <w:rsid w:val="00EC1C08"/>
    <w:rsid w:val="00EC75EA"/>
    <w:rsid w:val="00ED26A8"/>
    <w:rsid w:val="00EF0244"/>
    <w:rsid w:val="00F26A3D"/>
    <w:rsid w:val="00F30F71"/>
    <w:rsid w:val="00F522AC"/>
    <w:rsid w:val="00F76DD2"/>
    <w:rsid w:val="00F80645"/>
    <w:rsid w:val="00F87B68"/>
    <w:rsid w:val="00FA4EC9"/>
    <w:rsid w:val="00FB34D4"/>
    <w:rsid w:val="00FD711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A42DE96-2CBD-8B44-A6B1-39593ED8A5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FB34D4"/>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tulo2">
    <w:name w:val="heading 2"/>
    <w:basedOn w:val="Normal"/>
    <w:next w:val="Normal"/>
    <w:link w:val="Ttulo2Car"/>
    <w:uiPriority w:val="9"/>
    <w:unhideWhenUsed/>
    <w:qFormat/>
    <w:rsid w:val="000847F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
    <w:uiPriority w:val="9"/>
    <w:unhideWhenUsed/>
    <w:qFormat/>
    <w:rsid w:val="005355F8"/>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Ttulo4">
    <w:name w:val="heading 4"/>
    <w:basedOn w:val="Normal"/>
    <w:next w:val="Normal"/>
    <w:link w:val="Ttulo4Car"/>
    <w:uiPriority w:val="9"/>
    <w:unhideWhenUsed/>
    <w:qFormat/>
    <w:rsid w:val="00EC1C08"/>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2570F6"/>
    <w:pPr>
      <w:autoSpaceDE w:val="0"/>
      <w:autoSpaceDN w:val="0"/>
      <w:adjustRightInd w:val="0"/>
      <w:spacing w:after="0" w:line="240" w:lineRule="auto"/>
    </w:pPr>
    <w:rPr>
      <w:rFonts w:ascii="Times New Roman" w:hAnsi="Times New Roman" w:cs="Times New Roman"/>
      <w:color w:val="000000"/>
      <w:sz w:val="24"/>
      <w:szCs w:val="24"/>
    </w:rPr>
  </w:style>
  <w:style w:type="paragraph" w:styleId="Textodeglobo">
    <w:name w:val="Balloon Text"/>
    <w:basedOn w:val="Normal"/>
    <w:link w:val="TextodegloboCar"/>
    <w:uiPriority w:val="99"/>
    <w:semiHidden/>
    <w:unhideWhenUsed/>
    <w:rsid w:val="00E12BD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12BD4"/>
    <w:rPr>
      <w:rFonts w:ascii="Tahoma" w:hAnsi="Tahoma" w:cs="Tahoma"/>
      <w:sz w:val="16"/>
      <w:szCs w:val="16"/>
    </w:rPr>
  </w:style>
  <w:style w:type="paragraph" w:styleId="Encabezado">
    <w:name w:val="header"/>
    <w:basedOn w:val="Normal"/>
    <w:link w:val="EncabezadoCar"/>
    <w:uiPriority w:val="99"/>
    <w:unhideWhenUsed/>
    <w:rsid w:val="0006422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064222"/>
  </w:style>
  <w:style w:type="paragraph" w:styleId="Piedepgina">
    <w:name w:val="footer"/>
    <w:basedOn w:val="Normal"/>
    <w:link w:val="PiedepginaCar"/>
    <w:uiPriority w:val="99"/>
    <w:unhideWhenUsed/>
    <w:rsid w:val="00064222"/>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064222"/>
  </w:style>
  <w:style w:type="table" w:styleId="Tablaconcuadrcula">
    <w:name w:val="Table Grid"/>
    <w:basedOn w:val="Tablanormal"/>
    <w:uiPriority w:val="59"/>
    <w:rsid w:val="00E25F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CB750F"/>
    <w:pPr>
      <w:spacing w:after="0" w:line="240" w:lineRule="auto"/>
    </w:pPr>
    <w:rPr>
      <w:rFonts w:ascii="Times New Roman" w:eastAsia="Times New Roman" w:hAnsi="Times New Roman" w:cs="Times New Roman"/>
      <w:sz w:val="20"/>
      <w:szCs w:val="20"/>
      <w:lang w:val="en-US"/>
    </w:rPr>
  </w:style>
  <w:style w:type="paragraph" w:styleId="Subttulo">
    <w:name w:val="Subtitle"/>
    <w:basedOn w:val="Normal"/>
    <w:next w:val="Normal"/>
    <w:link w:val="SubttuloCar"/>
    <w:uiPriority w:val="11"/>
    <w:qFormat/>
    <w:rsid w:val="00CB750F"/>
    <w:pPr>
      <w:numPr>
        <w:ilvl w:val="1"/>
      </w:numPr>
      <w:spacing w:after="0" w:line="240" w:lineRule="auto"/>
    </w:pPr>
    <w:rPr>
      <w:rFonts w:asciiTheme="majorHAnsi" w:eastAsiaTheme="majorEastAsia" w:hAnsiTheme="majorHAnsi" w:cstheme="majorBidi"/>
      <w:i/>
      <w:iCs/>
      <w:color w:val="4F81BD" w:themeColor="accent1"/>
      <w:spacing w:val="15"/>
      <w:sz w:val="24"/>
      <w:szCs w:val="24"/>
      <w:lang w:val="en-US"/>
    </w:rPr>
  </w:style>
  <w:style w:type="character" w:customStyle="1" w:styleId="SubttuloCar">
    <w:name w:val="Subtítulo Car"/>
    <w:basedOn w:val="Fuentedeprrafopredeter"/>
    <w:link w:val="Subttulo"/>
    <w:uiPriority w:val="11"/>
    <w:rsid w:val="00CB750F"/>
    <w:rPr>
      <w:rFonts w:asciiTheme="majorHAnsi" w:eastAsiaTheme="majorEastAsia" w:hAnsiTheme="majorHAnsi" w:cstheme="majorBidi"/>
      <w:i/>
      <w:iCs/>
      <w:color w:val="4F81BD" w:themeColor="accent1"/>
      <w:spacing w:val="15"/>
      <w:sz w:val="24"/>
      <w:szCs w:val="24"/>
      <w:lang w:val="en-US"/>
    </w:rPr>
  </w:style>
  <w:style w:type="character" w:styleId="Ttulodellibro">
    <w:name w:val="Book Title"/>
    <w:basedOn w:val="Fuentedeprrafopredeter"/>
    <w:uiPriority w:val="33"/>
    <w:qFormat/>
    <w:rsid w:val="00BD4218"/>
    <w:rPr>
      <w:b/>
      <w:bCs/>
      <w:i/>
      <w:iCs/>
      <w:spacing w:val="5"/>
    </w:rPr>
  </w:style>
  <w:style w:type="character" w:customStyle="1" w:styleId="Ttulo1Car">
    <w:name w:val="Título 1 Car"/>
    <w:basedOn w:val="Fuentedeprrafopredeter"/>
    <w:link w:val="Ttulo1"/>
    <w:uiPriority w:val="9"/>
    <w:rsid w:val="00FB34D4"/>
    <w:rPr>
      <w:rFonts w:asciiTheme="majorHAnsi" w:eastAsiaTheme="majorEastAsia" w:hAnsiTheme="majorHAnsi" w:cstheme="majorBidi"/>
      <w:color w:val="365F91" w:themeColor="accent1" w:themeShade="BF"/>
      <w:sz w:val="32"/>
      <w:szCs w:val="32"/>
    </w:rPr>
  </w:style>
  <w:style w:type="paragraph" w:styleId="TtuloTDC">
    <w:name w:val="TOC Heading"/>
    <w:basedOn w:val="Ttulo1"/>
    <w:next w:val="Normal"/>
    <w:uiPriority w:val="39"/>
    <w:unhideWhenUsed/>
    <w:qFormat/>
    <w:rsid w:val="00FB34D4"/>
    <w:pPr>
      <w:spacing w:before="480"/>
      <w:outlineLvl w:val="9"/>
    </w:pPr>
    <w:rPr>
      <w:b/>
      <w:bCs/>
      <w:sz w:val="28"/>
      <w:szCs w:val="28"/>
      <w:lang w:eastAsia="es-ES_tradnl"/>
    </w:rPr>
  </w:style>
  <w:style w:type="paragraph" w:styleId="TDC1">
    <w:name w:val="toc 1"/>
    <w:basedOn w:val="Normal"/>
    <w:next w:val="Normal"/>
    <w:autoRedefine/>
    <w:uiPriority w:val="39"/>
    <w:unhideWhenUsed/>
    <w:rsid w:val="00FB34D4"/>
    <w:pPr>
      <w:spacing w:before="120" w:after="0"/>
    </w:pPr>
    <w:rPr>
      <w:rFonts w:cstheme="minorHAnsi"/>
      <w:b/>
      <w:bCs/>
      <w:i/>
      <w:iCs/>
      <w:sz w:val="24"/>
      <w:szCs w:val="24"/>
    </w:rPr>
  </w:style>
  <w:style w:type="paragraph" w:styleId="TDC2">
    <w:name w:val="toc 2"/>
    <w:basedOn w:val="Normal"/>
    <w:next w:val="Normal"/>
    <w:autoRedefine/>
    <w:uiPriority w:val="39"/>
    <w:unhideWhenUsed/>
    <w:rsid w:val="00FB34D4"/>
    <w:pPr>
      <w:spacing w:before="120" w:after="0"/>
      <w:ind w:left="220"/>
    </w:pPr>
    <w:rPr>
      <w:rFonts w:cstheme="minorHAnsi"/>
      <w:b/>
      <w:bCs/>
    </w:rPr>
  </w:style>
  <w:style w:type="paragraph" w:styleId="TDC3">
    <w:name w:val="toc 3"/>
    <w:basedOn w:val="Normal"/>
    <w:next w:val="Normal"/>
    <w:autoRedefine/>
    <w:uiPriority w:val="39"/>
    <w:unhideWhenUsed/>
    <w:rsid w:val="00FB34D4"/>
    <w:pPr>
      <w:spacing w:after="0"/>
      <w:ind w:left="440"/>
    </w:pPr>
    <w:rPr>
      <w:rFonts w:cstheme="minorHAnsi"/>
      <w:sz w:val="20"/>
      <w:szCs w:val="20"/>
    </w:rPr>
  </w:style>
  <w:style w:type="paragraph" w:styleId="TDC4">
    <w:name w:val="toc 4"/>
    <w:basedOn w:val="Normal"/>
    <w:next w:val="Normal"/>
    <w:autoRedefine/>
    <w:uiPriority w:val="39"/>
    <w:semiHidden/>
    <w:unhideWhenUsed/>
    <w:rsid w:val="00FB34D4"/>
    <w:pPr>
      <w:spacing w:after="0"/>
      <w:ind w:left="660"/>
    </w:pPr>
    <w:rPr>
      <w:rFonts w:cstheme="minorHAnsi"/>
      <w:sz w:val="20"/>
      <w:szCs w:val="20"/>
    </w:rPr>
  </w:style>
  <w:style w:type="paragraph" w:styleId="TDC5">
    <w:name w:val="toc 5"/>
    <w:basedOn w:val="Normal"/>
    <w:next w:val="Normal"/>
    <w:autoRedefine/>
    <w:uiPriority w:val="39"/>
    <w:semiHidden/>
    <w:unhideWhenUsed/>
    <w:rsid w:val="00FB34D4"/>
    <w:pPr>
      <w:spacing w:after="0"/>
      <w:ind w:left="880"/>
    </w:pPr>
    <w:rPr>
      <w:rFonts w:cstheme="minorHAnsi"/>
      <w:sz w:val="20"/>
      <w:szCs w:val="20"/>
    </w:rPr>
  </w:style>
  <w:style w:type="paragraph" w:styleId="TDC6">
    <w:name w:val="toc 6"/>
    <w:basedOn w:val="Normal"/>
    <w:next w:val="Normal"/>
    <w:autoRedefine/>
    <w:uiPriority w:val="39"/>
    <w:semiHidden/>
    <w:unhideWhenUsed/>
    <w:rsid w:val="00FB34D4"/>
    <w:pPr>
      <w:spacing w:after="0"/>
      <w:ind w:left="1100"/>
    </w:pPr>
    <w:rPr>
      <w:rFonts w:cstheme="minorHAnsi"/>
      <w:sz w:val="20"/>
      <w:szCs w:val="20"/>
    </w:rPr>
  </w:style>
  <w:style w:type="paragraph" w:styleId="TDC7">
    <w:name w:val="toc 7"/>
    <w:basedOn w:val="Normal"/>
    <w:next w:val="Normal"/>
    <w:autoRedefine/>
    <w:uiPriority w:val="39"/>
    <w:semiHidden/>
    <w:unhideWhenUsed/>
    <w:rsid w:val="00FB34D4"/>
    <w:pPr>
      <w:spacing w:after="0"/>
      <w:ind w:left="1320"/>
    </w:pPr>
    <w:rPr>
      <w:rFonts w:cstheme="minorHAnsi"/>
      <w:sz w:val="20"/>
      <w:szCs w:val="20"/>
    </w:rPr>
  </w:style>
  <w:style w:type="paragraph" w:styleId="TDC8">
    <w:name w:val="toc 8"/>
    <w:basedOn w:val="Normal"/>
    <w:next w:val="Normal"/>
    <w:autoRedefine/>
    <w:uiPriority w:val="39"/>
    <w:semiHidden/>
    <w:unhideWhenUsed/>
    <w:rsid w:val="00FB34D4"/>
    <w:pPr>
      <w:spacing w:after="0"/>
      <w:ind w:left="1540"/>
    </w:pPr>
    <w:rPr>
      <w:rFonts w:cstheme="minorHAnsi"/>
      <w:sz w:val="20"/>
      <w:szCs w:val="20"/>
    </w:rPr>
  </w:style>
  <w:style w:type="paragraph" w:styleId="TDC9">
    <w:name w:val="toc 9"/>
    <w:basedOn w:val="Normal"/>
    <w:next w:val="Normal"/>
    <w:autoRedefine/>
    <w:uiPriority w:val="39"/>
    <w:semiHidden/>
    <w:unhideWhenUsed/>
    <w:rsid w:val="00FB34D4"/>
    <w:pPr>
      <w:spacing w:after="0"/>
      <w:ind w:left="1760"/>
    </w:pPr>
    <w:rPr>
      <w:rFonts w:cstheme="minorHAnsi"/>
      <w:sz w:val="20"/>
      <w:szCs w:val="20"/>
    </w:rPr>
  </w:style>
  <w:style w:type="character" w:styleId="Hipervnculo">
    <w:name w:val="Hyperlink"/>
    <w:basedOn w:val="Fuentedeprrafopredeter"/>
    <w:uiPriority w:val="99"/>
    <w:unhideWhenUsed/>
    <w:rsid w:val="00FB34D4"/>
    <w:rPr>
      <w:color w:val="0000FF" w:themeColor="hyperlink"/>
      <w:u w:val="single"/>
    </w:rPr>
  </w:style>
  <w:style w:type="character" w:styleId="Nmerodepgina">
    <w:name w:val="page number"/>
    <w:basedOn w:val="Fuentedeprrafopredeter"/>
    <w:uiPriority w:val="99"/>
    <w:semiHidden/>
    <w:unhideWhenUsed/>
    <w:rsid w:val="00FB34D4"/>
  </w:style>
  <w:style w:type="character" w:customStyle="1" w:styleId="Ttulo2Car">
    <w:name w:val="Título 2 Car"/>
    <w:basedOn w:val="Fuentedeprrafopredeter"/>
    <w:link w:val="Ttulo2"/>
    <w:uiPriority w:val="9"/>
    <w:rsid w:val="000847FE"/>
    <w:rPr>
      <w:rFonts w:asciiTheme="majorHAnsi" w:eastAsiaTheme="majorEastAsia" w:hAnsiTheme="majorHAnsi" w:cstheme="majorBidi"/>
      <w:color w:val="365F91" w:themeColor="accent1" w:themeShade="BF"/>
      <w:sz w:val="26"/>
      <w:szCs w:val="26"/>
    </w:rPr>
  </w:style>
  <w:style w:type="character" w:customStyle="1" w:styleId="Ttulo3Car">
    <w:name w:val="Título 3 Car"/>
    <w:basedOn w:val="Fuentedeprrafopredeter"/>
    <w:link w:val="Ttulo3"/>
    <w:uiPriority w:val="9"/>
    <w:rsid w:val="005355F8"/>
    <w:rPr>
      <w:rFonts w:asciiTheme="majorHAnsi" w:eastAsiaTheme="majorEastAsia" w:hAnsiTheme="majorHAnsi" w:cstheme="majorBidi"/>
      <w:color w:val="243F60" w:themeColor="accent1" w:themeShade="7F"/>
      <w:sz w:val="24"/>
      <w:szCs w:val="24"/>
    </w:rPr>
  </w:style>
  <w:style w:type="character" w:customStyle="1" w:styleId="Ttulo4Car">
    <w:name w:val="Título 4 Car"/>
    <w:basedOn w:val="Fuentedeprrafopredeter"/>
    <w:link w:val="Ttulo4"/>
    <w:uiPriority w:val="9"/>
    <w:rsid w:val="00EC1C08"/>
    <w:rPr>
      <w:rFonts w:asciiTheme="majorHAnsi" w:eastAsiaTheme="majorEastAsia" w:hAnsiTheme="majorHAnsi" w:cstheme="majorBidi"/>
      <w:i/>
      <w:iCs/>
      <w:color w:val="365F91" w:themeColor="accent1" w:themeShade="BF"/>
    </w:rPr>
  </w:style>
  <w:style w:type="character" w:styleId="Hipervnculovisitado">
    <w:name w:val="FollowedHyperlink"/>
    <w:basedOn w:val="Fuentedeprrafopredeter"/>
    <w:uiPriority w:val="99"/>
    <w:semiHidden/>
    <w:unhideWhenUsed/>
    <w:rsid w:val="00E34E57"/>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884217">
      <w:bodyDiv w:val="1"/>
      <w:marLeft w:val="0"/>
      <w:marRight w:val="0"/>
      <w:marTop w:val="0"/>
      <w:marBottom w:val="0"/>
      <w:divBdr>
        <w:top w:val="none" w:sz="0" w:space="0" w:color="auto"/>
        <w:left w:val="none" w:sz="0" w:space="0" w:color="auto"/>
        <w:bottom w:val="none" w:sz="0" w:space="0" w:color="auto"/>
        <w:right w:val="none" w:sz="0" w:space="0" w:color="auto"/>
      </w:divBdr>
    </w:div>
    <w:div w:id="455686761">
      <w:bodyDiv w:val="1"/>
      <w:marLeft w:val="0"/>
      <w:marRight w:val="0"/>
      <w:marTop w:val="0"/>
      <w:marBottom w:val="0"/>
      <w:divBdr>
        <w:top w:val="none" w:sz="0" w:space="0" w:color="auto"/>
        <w:left w:val="none" w:sz="0" w:space="0" w:color="auto"/>
        <w:bottom w:val="none" w:sz="0" w:space="0" w:color="auto"/>
        <w:right w:val="none" w:sz="0" w:space="0" w:color="auto"/>
      </w:divBdr>
    </w:div>
    <w:div w:id="1109161425">
      <w:bodyDiv w:val="1"/>
      <w:marLeft w:val="0"/>
      <w:marRight w:val="0"/>
      <w:marTop w:val="0"/>
      <w:marBottom w:val="0"/>
      <w:divBdr>
        <w:top w:val="none" w:sz="0" w:space="0" w:color="auto"/>
        <w:left w:val="none" w:sz="0" w:space="0" w:color="auto"/>
        <w:bottom w:val="none" w:sz="0" w:space="0" w:color="auto"/>
        <w:right w:val="none" w:sz="0" w:space="0" w:color="auto"/>
      </w:divBdr>
    </w:div>
    <w:div w:id="1565069389">
      <w:bodyDiv w:val="1"/>
      <w:marLeft w:val="0"/>
      <w:marRight w:val="0"/>
      <w:marTop w:val="0"/>
      <w:marBottom w:val="0"/>
      <w:divBdr>
        <w:top w:val="none" w:sz="0" w:space="0" w:color="auto"/>
        <w:left w:val="none" w:sz="0" w:space="0" w:color="auto"/>
        <w:bottom w:val="none" w:sz="0" w:space="0" w:color="auto"/>
        <w:right w:val="none" w:sz="0" w:space="0" w:color="auto"/>
      </w:divBdr>
    </w:div>
    <w:div w:id="1756975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11.png"/><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hyperlink" Target="https://github.com/jlaserna/TrabajoVHDL" TargetMode="External"/><Relationship Id="rId28" Type="http://schemas.openxmlformats.org/officeDocument/2006/relationships/header" Target="header4.xml"/><Relationship Id="rId10" Type="http://schemas.openxmlformats.org/officeDocument/2006/relationships/image" Target="media/image3.jpeg"/><Relationship Id="rId19" Type="http://schemas.openxmlformats.org/officeDocument/2006/relationships/package" Target="embeddings/Microsoft_Visio_Drawing2.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footer" Target="footer3.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BEDBDB-6B8C-4863-BEB2-EEB5C5EAF1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5</TotalTime>
  <Pages>1</Pages>
  <Words>4700</Words>
  <Characters>25851</Characters>
  <Application>Microsoft Office Word</Application>
  <DocSecurity>0</DocSecurity>
  <Lines>215</Lines>
  <Paragraphs>60</Paragraphs>
  <ScaleCrop>false</ScaleCrop>
  <HeadingPairs>
    <vt:vector size="2" baseType="variant">
      <vt:variant>
        <vt:lpstr>Título</vt:lpstr>
      </vt:variant>
      <vt:variant>
        <vt:i4>1</vt:i4>
      </vt:variant>
    </vt:vector>
  </HeadingPairs>
  <TitlesOfParts>
    <vt:vector size="1" baseType="lpstr">
      <vt:lpstr/>
    </vt:vector>
  </TitlesOfParts>
  <Company>UPM</Company>
  <LinksUpToDate>false</LinksUpToDate>
  <CharactersWithSpaces>30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STEMAS ELECTRÓNICOS DIGITALES</dc:creator>
  <cp:lastModifiedBy>Luis Pedrero</cp:lastModifiedBy>
  <cp:revision>30</cp:revision>
  <cp:lastPrinted>2019-01-21T14:51:00Z</cp:lastPrinted>
  <dcterms:created xsi:type="dcterms:W3CDTF">2019-01-09T10:42:00Z</dcterms:created>
  <dcterms:modified xsi:type="dcterms:W3CDTF">2019-01-21T14:51:00Z</dcterms:modified>
</cp:coreProperties>
</file>